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3B17A7" w14:textId="77777777" w:rsidR="001139E6" w:rsidRPr="00C75AB7" w:rsidRDefault="001139E6" w:rsidP="00602654">
      <w:pPr>
        <w:pStyle w:val="Heading1"/>
        <w:jc w:val="both"/>
        <w:rPr>
          <w:rFonts w:ascii="Intel Clear" w:eastAsia="Red Hat Text" w:hAnsi="Intel Clear" w:cs="Intel Clear"/>
          <w:b/>
          <w:sz w:val="28"/>
          <w:szCs w:val="28"/>
        </w:rPr>
      </w:pPr>
      <w:bookmarkStart w:id="0" w:name="_heading=h.gjdgxs" w:colFirst="0" w:colLast="0"/>
      <w:bookmarkEnd w:id="0"/>
      <w:r w:rsidRPr="00C75AB7">
        <w:rPr>
          <w:rFonts w:ascii="Intel Clear" w:eastAsia="Red Hat Text" w:hAnsi="Intel Clear" w:cs="Intel Clear"/>
          <w:b/>
          <w:sz w:val="28"/>
          <w:szCs w:val="28"/>
        </w:rPr>
        <w:t>Tracking</w:t>
      </w:r>
    </w:p>
    <w:p w14:paraId="56075355" w14:textId="77777777" w:rsidR="001139E6" w:rsidRPr="00C75AB7" w:rsidRDefault="001139E6" w:rsidP="00602654">
      <w:pPr>
        <w:jc w:val="both"/>
        <w:rPr>
          <w:rFonts w:ascii="Intel Clear" w:eastAsia="Red Hat Text" w:hAnsi="Intel Clear" w:cs="Intel Clear"/>
        </w:rPr>
      </w:pPr>
    </w:p>
    <w:p w14:paraId="7214D2C5"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Author(s):</w:t>
      </w:r>
    </w:p>
    <w:p w14:paraId="23E6C92D" w14:textId="77777777" w:rsidR="001139E6" w:rsidRPr="00C75AB7" w:rsidRDefault="001139E6" w:rsidP="00602654">
      <w:pPr>
        <w:jc w:val="both"/>
        <w:rPr>
          <w:rFonts w:ascii="Intel Clear" w:eastAsia="Red Hat Text" w:hAnsi="Intel Clear" w:cs="Intel Clear"/>
        </w:rPr>
      </w:pPr>
    </w:p>
    <w:p w14:paraId="67C095B1" w14:textId="77777777" w:rsidR="001139E6" w:rsidRPr="00C75AB7" w:rsidRDefault="001139E6" w:rsidP="00602654">
      <w:pPr>
        <w:jc w:val="both"/>
        <w:rPr>
          <w:rFonts w:ascii="Intel Clear" w:eastAsia="Red Hat Text" w:hAnsi="Intel Clear" w:cs="Intel Clear"/>
        </w:rPr>
      </w:pPr>
    </w:p>
    <w:tbl>
      <w:tblPr>
        <w:tblW w:w="94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65"/>
        <w:gridCol w:w="2365"/>
        <w:gridCol w:w="2365"/>
        <w:gridCol w:w="2365"/>
      </w:tblGrid>
      <w:tr w:rsidR="001139E6" w:rsidRPr="00C75AB7" w14:paraId="1CCA97CD" w14:textId="77777777" w:rsidTr="00537A13">
        <w:tc>
          <w:tcPr>
            <w:tcW w:w="2365" w:type="dxa"/>
            <w:shd w:val="clear" w:color="auto" w:fill="auto"/>
            <w:tcMar>
              <w:top w:w="100" w:type="dxa"/>
              <w:left w:w="100" w:type="dxa"/>
              <w:bottom w:w="100" w:type="dxa"/>
              <w:right w:w="100" w:type="dxa"/>
            </w:tcMar>
          </w:tcPr>
          <w:p w14:paraId="623B990A"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Name</w:t>
            </w:r>
          </w:p>
        </w:tc>
        <w:tc>
          <w:tcPr>
            <w:tcW w:w="2365" w:type="dxa"/>
            <w:shd w:val="clear" w:color="auto" w:fill="auto"/>
            <w:tcMar>
              <w:top w:w="100" w:type="dxa"/>
              <w:left w:w="100" w:type="dxa"/>
              <w:bottom w:w="100" w:type="dxa"/>
              <w:right w:w="100" w:type="dxa"/>
            </w:tcMar>
          </w:tcPr>
          <w:p w14:paraId="236B0A7F"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Email</w:t>
            </w:r>
          </w:p>
        </w:tc>
        <w:tc>
          <w:tcPr>
            <w:tcW w:w="2365" w:type="dxa"/>
          </w:tcPr>
          <w:p w14:paraId="5C7E7942"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Version</w:t>
            </w:r>
          </w:p>
        </w:tc>
        <w:tc>
          <w:tcPr>
            <w:tcW w:w="2365" w:type="dxa"/>
          </w:tcPr>
          <w:p w14:paraId="7AFED1FC"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ate</w:t>
            </w:r>
          </w:p>
        </w:tc>
      </w:tr>
      <w:tr w:rsidR="001139E6" w:rsidRPr="00C75AB7" w14:paraId="218B3DA7" w14:textId="77777777" w:rsidTr="00537A13">
        <w:tc>
          <w:tcPr>
            <w:tcW w:w="2365" w:type="dxa"/>
            <w:shd w:val="clear" w:color="auto" w:fill="auto"/>
            <w:tcMar>
              <w:top w:w="100" w:type="dxa"/>
              <w:left w:w="100" w:type="dxa"/>
              <w:bottom w:w="100" w:type="dxa"/>
              <w:right w:w="100" w:type="dxa"/>
            </w:tcMar>
          </w:tcPr>
          <w:p w14:paraId="232E52A4"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 S</w:t>
            </w:r>
          </w:p>
        </w:tc>
        <w:tc>
          <w:tcPr>
            <w:tcW w:w="2365" w:type="dxa"/>
            <w:shd w:val="clear" w:color="auto" w:fill="auto"/>
            <w:tcMar>
              <w:top w:w="100" w:type="dxa"/>
              <w:left w:w="100" w:type="dxa"/>
              <w:bottom w:w="100" w:type="dxa"/>
              <w:right w:w="100" w:type="dxa"/>
            </w:tcMar>
          </w:tcPr>
          <w:p w14:paraId="432515C6"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s@intel.com</w:t>
            </w:r>
          </w:p>
        </w:tc>
        <w:tc>
          <w:tcPr>
            <w:tcW w:w="2365" w:type="dxa"/>
          </w:tcPr>
          <w:p w14:paraId="00C12F9D" w14:textId="77777777"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0.1</w:t>
            </w:r>
          </w:p>
        </w:tc>
        <w:tc>
          <w:tcPr>
            <w:tcW w:w="2365" w:type="dxa"/>
          </w:tcPr>
          <w:p w14:paraId="0E4C55FB" w14:textId="477C0C4B" w:rsidR="001139E6" w:rsidRPr="00C75AB7" w:rsidRDefault="001139E6" w:rsidP="00602654">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1</w:t>
            </w:r>
            <w:r w:rsidR="009B7FF4">
              <w:rPr>
                <w:rFonts w:ascii="Intel Clear" w:eastAsia="Red Hat Text" w:hAnsi="Intel Clear" w:cs="Intel Clear"/>
              </w:rPr>
              <w:t>2</w:t>
            </w:r>
            <w:r w:rsidRPr="00C75AB7">
              <w:rPr>
                <w:rFonts w:ascii="Intel Clear" w:eastAsia="Red Hat Text" w:hAnsi="Intel Clear" w:cs="Intel Clear"/>
              </w:rPr>
              <w:t>/</w:t>
            </w:r>
            <w:r w:rsidR="009B7FF4">
              <w:rPr>
                <w:rFonts w:ascii="Intel Clear" w:eastAsia="Red Hat Text" w:hAnsi="Intel Clear" w:cs="Intel Clear"/>
              </w:rPr>
              <w:t>8</w:t>
            </w:r>
            <w:r w:rsidRPr="00C75AB7">
              <w:rPr>
                <w:rFonts w:ascii="Intel Clear" w:eastAsia="Red Hat Text" w:hAnsi="Intel Clear" w:cs="Intel Clear"/>
              </w:rPr>
              <w:t>/2020</w:t>
            </w:r>
          </w:p>
        </w:tc>
      </w:tr>
      <w:tr w:rsidR="001A7D0E" w:rsidRPr="00C75AB7" w14:paraId="647F1983" w14:textId="77777777" w:rsidTr="000C7E7F">
        <w:tc>
          <w:tcPr>
            <w:tcW w:w="2365" w:type="dxa"/>
            <w:shd w:val="clear" w:color="auto" w:fill="auto"/>
            <w:tcMar>
              <w:top w:w="100" w:type="dxa"/>
              <w:left w:w="100" w:type="dxa"/>
              <w:bottom w:w="100" w:type="dxa"/>
              <w:right w:w="100" w:type="dxa"/>
            </w:tcMar>
          </w:tcPr>
          <w:p w14:paraId="5813ADA2" w14:textId="77777777" w:rsidR="001A7D0E" w:rsidRPr="00C75AB7" w:rsidRDefault="001A7D0E" w:rsidP="000C7E7F">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 S</w:t>
            </w:r>
          </w:p>
        </w:tc>
        <w:tc>
          <w:tcPr>
            <w:tcW w:w="2365" w:type="dxa"/>
            <w:shd w:val="clear" w:color="auto" w:fill="auto"/>
            <w:tcMar>
              <w:top w:w="100" w:type="dxa"/>
              <w:left w:w="100" w:type="dxa"/>
              <w:bottom w:w="100" w:type="dxa"/>
              <w:right w:w="100" w:type="dxa"/>
            </w:tcMar>
          </w:tcPr>
          <w:p w14:paraId="05F8F5CC" w14:textId="77777777" w:rsidR="001A7D0E" w:rsidRPr="00C75AB7" w:rsidRDefault="001A7D0E" w:rsidP="000C7E7F">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s@intel.com</w:t>
            </w:r>
          </w:p>
        </w:tc>
        <w:tc>
          <w:tcPr>
            <w:tcW w:w="2365" w:type="dxa"/>
          </w:tcPr>
          <w:p w14:paraId="3AFA53B3" w14:textId="77777777" w:rsidR="001A7D0E" w:rsidRPr="00C75AB7" w:rsidRDefault="001A7D0E" w:rsidP="000C7E7F">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0.</w:t>
            </w:r>
            <w:r>
              <w:rPr>
                <w:rFonts w:ascii="Intel Clear" w:eastAsia="Red Hat Text" w:hAnsi="Intel Clear" w:cs="Intel Clear"/>
              </w:rPr>
              <w:t>2</w:t>
            </w:r>
          </w:p>
        </w:tc>
        <w:tc>
          <w:tcPr>
            <w:tcW w:w="2365" w:type="dxa"/>
          </w:tcPr>
          <w:p w14:paraId="3069C389" w14:textId="77777777" w:rsidR="001A7D0E" w:rsidRPr="00C75AB7" w:rsidRDefault="001A7D0E" w:rsidP="000C7E7F">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1</w:t>
            </w:r>
            <w:r>
              <w:rPr>
                <w:rFonts w:ascii="Intel Clear" w:eastAsia="Red Hat Text" w:hAnsi="Intel Clear" w:cs="Intel Clear"/>
              </w:rPr>
              <w:t>2</w:t>
            </w:r>
            <w:r w:rsidRPr="00C75AB7">
              <w:rPr>
                <w:rFonts w:ascii="Intel Clear" w:eastAsia="Red Hat Text" w:hAnsi="Intel Clear" w:cs="Intel Clear"/>
              </w:rPr>
              <w:t>/</w:t>
            </w:r>
            <w:r>
              <w:rPr>
                <w:rFonts w:ascii="Intel Clear" w:eastAsia="Red Hat Text" w:hAnsi="Intel Clear" w:cs="Intel Clear"/>
              </w:rPr>
              <w:t>30</w:t>
            </w:r>
            <w:r w:rsidRPr="00C75AB7">
              <w:rPr>
                <w:rFonts w:ascii="Intel Clear" w:eastAsia="Red Hat Text" w:hAnsi="Intel Clear" w:cs="Intel Clear"/>
              </w:rPr>
              <w:t>/2020</w:t>
            </w:r>
          </w:p>
        </w:tc>
      </w:tr>
      <w:tr w:rsidR="001A7D0E" w:rsidRPr="00C75AB7" w14:paraId="2C539D78" w14:textId="77777777" w:rsidTr="00537A13">
        <w:tc>
          <w:tcPr>
            <w:tcW w:w="2365" w:type="dxa"/>
            <w:shd w:val="clear" w:color="auto" w:fill="auto"/>
            <w:tcMar>
              <w:top w:w="100" w:type="dxa"/>
              <w:left w:w="100" w:type="dxa"/>
              <w:bottom w:w="100" w:type="dxa"/>
              <w:right w:w="100" w:type="dxa"/>
            </w:tcMar>
          </w:tcPr>
          <w:p w14:paraId="75C8E8DF" w14:textId="18C8D1EC" w:rsidR="001A7D0E" w:rsidRPr="00C75AB7" w:rsidRDefault="001A7D0E" w:rsidP="001A7D0E">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 S</w:t>
            </w:r>
          </w:p>
        </w:tc>
        <w:tc>
          <w:tcPr>
            <w:tcW w:w="2365" w:type="dxa"/>
            <w:shd w:val="clear" w:color="auto" w:fill="auto"/>
            <w:tcMar>
              <w:top w:w="100" w:type="dxa"/>
              <w:left w:w="100" w:type="dxa"/>
              <w:bottom w:w="100" w:type="dxa"/>
              <w:right w:w="100" w:type="dxa"/>
            </w:tcMar>
          </w:tcPr>
          <w:p w14:paraId="379ABA38" w14:textId="444F57B2" w:rsidR="001A7D0E" w:rsidRPr="00C75AB7" w:rsidRDefault="001A7D0E" w:rsidP="001A7D0E">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deepak.s@intel.com</w:t>
            </w:r>
          </w:p>
        </w:tc>
        <w:tc>
          <w:tcPr>
            <w:tcW w:w="2365" w:type="dxa"/>
          </w:tcPr>
          <w:p w14:paraId="45E6DAAC" w14:textId="27C8BCBD" w:rsidR="001A7D0E" w:rsidRPr="00C75AB7" w:rsidRDefault="001A7D0E" w:rsidP="001A7D0E">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0.</w:t>
            </w:r>
            <w:r w:rsidR="00275EE0">
              <w:rPr>
                <w:rFonts w:ascii="Intel Clear" w:eastAsia="Red Hat Text" w:hAnsi="Intel Clear" w:cs="Intel Clear"/>
              </w:rPr>
              <w:t>5</w:t>
            </w:r>
          </w:p>
        </w:tc>
        <w:tc>
          <w:tcPr>
            <w:tcW w:w="2365" w:type="dxa"/>
          </w:tcPr>
          <w:p w14:paraId="445FDAA4" w14:textId="3684F9EB" w:rsidR="001A7D0E" w:rsidRPr="00C75AB7" w:rsidRDefault="001A7D0E" w:rsidP="001A7D0E">
            <w:pPr>
              <w:widowControl w:val="0"/>
              <w:pBdr>
                <w:top w:val="nil"/>
                <w:left w:val="nil"/>
                <w:bottom w:val="nil"/>
                <w:right w:val="nil"/>
                <w:between w:val="nil"/>
              </w:pBdr>
              <w:spacing w:line="240" w:lineRule="auto"/>
              <w:jc w:val="both"/>
              <w:rPr>
                <w:rFonts w:ascii="Intel Clear" w:eastAsia="Red Hat Text" w:hAnsi="Intel Clear" w:cs="Intel Clear"/>
              </w:rPr>
            </w:pPr>
            <w:r w:rsidRPr="00C75AB7">
              <w:rPr>
                <w:rFonts w:ascii="Intel Clear" w:eastAsia="Red Hat Text" w:hAnsi="Intel Clear" w:cs="Intel Clear"/>
              </w:rPr>
              <w:t>1/</w:t>
            </w:r>
            <w:r w:rsidR="00275EE0">
              <w:rPr>
                <w:rFonts w:ascii="Intel Clear" w:eastAsia="Red Hat Text" w:hAnsi="Intel Clear" w:cs="Intel Clear"/>
              </w:rPr>
              <w:t>30</w:t>
            </w:r>
            <w:r w:rsidRPr="00C75AB7">
              <w:rPr>
                <w:rFonts w:ascii="Intel Clear" w:eastAsia="Red Hat Text" w:hAnsi="Intel Clear" w:cs="Intel Clear"/>
              </w:rPr>
              <w:t>/202</w:t>
            </w:r>
            <w:r w:rsidR="00275EE0">
              <w:rPr>
                <w:rFonts w:ascii="Intel Clear" w:eastAsia="Red Hat Text" w:hAnsi="Intel Clear" w:cs="Intel Clear"/>
              </w:rPr>
              <w:t>1</w:t>
            </w:r>
          </w:p>
        </w:tc>
      </w:tr>
    </w:tbl>
    <w:p w14:paraId="1ECCE0E8" w14:textId="77777777" w:rsidR="001139E6" w:rsidRPr="00C75AB7" w:rsidRDefault="001139E6" w:rsidP="00602654">
      <w:pPr>
        <w:jc w:val="both"/>
        <w:rPr>
          <w:rFonts w:ascii="Intel Clear" w:eastAsia="Red Hat Text" w:hAnsi="Intel Clear" w:cs="Intel Clear"/>
        </w:rPr>
      </w:pPr>
    </w:p>
    <w:p w14:paraId="34DCF5BB"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Version:</w:t>
      </w:r>
    </w:p>
    <w:p w14:paraId="1BCBCB6C" w14:textId="3B6EEB4D"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0.</w:t>
      </w:r>
      <w:r w:rsidR="001A7D0E">
        <w:rPr>
          <w:rFonts w:ascii="Intel Clear" w:eastAsia="Red Hat Text" w:hAnsi="Intel Clear" w:cs="Intel Clear"/>
        </w:rPr>
        <w:t>5</w:t>
      </w:r>
    </w:p>
    <w:p w14:paraId="7447A275" w14:textId="77777777" w:rsidR="001139E6" w:rsidRPr="00C75AB7" w:rsidRDefault="001139E6" w:rsidP="00602654">
      <w:pPr>
        <w:jc w:val="both"/>
        <w:rPr>
          <w:rFonts w:ascii="Intel Clear" w:eastAsia="Red Hat Text" w:hAnsi="Intel Clear" w:cs="Intel Clear"/>
        </w:rPr>
      </w:pPr>
      <w:r w:rsidRPr="00C75AB7">
        <w:rPr>
          <w:rFonts w:ascii="Intel Clear" w:hAnsi="Intel Clear" w:cs="Intel Clear"/>
        </w:rPr>
        <w:br w:type="page"/>
      </w:r>
    </w:p>
    <w:p w14:paraId="7B30537E" w14:textId="10088C1A" w:rsidR="001139E6" w:rsidRPr="00C75AB7" w:rsidRDefault="00602654" w:rsidP="00602654">
      <w:pPr>
        <w:pStyle w:val="Title"/>
        <w:jc w:val="both"/>
        <w:rPr>
          <w:rFonts w:ascii="Intel Clear" w:eastAsia="Red Hat Text" w:hAnsi="Intel Clear" w:cs="Intel Clear"/>
          <w:b/>
          <w:sz w:val="22"/>
          <w:szCs w:val="22"/>
        </w:rPr>
      </w:pPr>
      <w:bookmarkStart w:id="1" w:name="_heading=h.30j0zll" w:colFirst="0" w:colLast="0"/>
      <w:bookmarkEnd w:id="1"/>
      <w:r>
        <w:rPr>
          <w:rFonts w:ascii="Intel Clear" w:eastAsia="Red Hat Text" w:hAnsi="Intel Clear" w:cs="Intel Clear"/>
          <w:b/>
          <w:sz w:val="22"/>
          <w:szCs w:val="22"/>
        </w:rPr>
        <w:lastRenderedPageBreak/>
        <w:t xml:space="preserve">Infrastructure </w:t>
      </w:r>
      <w:r w:rsidR="001139E6" w:rsidRPr="00C75AB7">
        <w:rPr>
          <w:rFonts w:ascii="Intel Clear" w:eastAsia="Red Hat Text" w:hAnsi="Intel Clear" w:cs="Intel Clear"/>
          <w:b/>
          <w:sz w:val="22"/>
          <w:szCs w:val="22"/>
        </w:rPr>
        <w:t>Networking</w:t>
      </w:r>
      <w:r>
        <w:rPr>
          <w:rFonts w:ascii="Intel Clear" w:eastAsia="Red Hat Text" w:hAnsi="Intel Clear" w:cs="Intel Clear"/>
          <w:b/>
          <w:sz w:val="22"/>
          <w:szCs w:val="22"/>
        </w:rPr>
        <w:t xml:space="preserve"> enablement for Telco CNFs</w:t>
      </w:r>
    </w:p>
    <w:p w14:paraId="080005AF" w14:textId="77777777" w:rsidR="001139E6" w:rsidRPr="00C75AB7" w:rsidRDefault="001139E6" w:rsidP="00602654">
      <w:pPr>
        <w:pStyle w:val="Title"/>
        <w:jc w:val="both"/>
        <w:rPr>
          <w:rFonts w:ascii="Intel Clear" w:eastAsia="Red Hat Text" w:hAnsi="Intel Clear" w:cs="Intel Clear"/>
          <w:sz w:val="22"/>
          <w:szCs w:val="22"/>
        </w:rPr>
      </w:pPr>
      <w:bookmarkStart w:id="2" w:name="_heading=h.1fob9te" w:colFirst="0" w:colLast="0"/>
      <w:bookmarkEnd w:id="2"/>
    </w:p>
    <w:p w14:paraId="03E6B643" w14:textId="77777777" w:rsidR="001139E6" w:rsidRPr="00C75AB7" w:rsidRDefault="001139E6" w:rsidP="00602654">
      <w:pPr>
        <w:pStyle w:val="Heading1"/>
        <w:jc w:val="both"/>
        <w:rPr>
          <w:rFonts w:ascii="Intel Clear" w:eastAsia="Red Hat Text" w:hAnsi="Intel Clear" w:cs="Intel Clear"/>
          <w:b/>
          <w:sz w:val="22"/>
          <w:szCs w:val="22"/>
        </w:rPr>
      </w:pPr>
      <w:bookmarkStart w:id="3" w:name="_heading=h.3znysh7" w:colFirst="0" w:colLast="0"/>
      <w:bookmarkEnd w:id="3"/>
      <w:r w:rsidRPr="00C75AB7">
        <w:rPr>
          <w:rFonts w:ascii="Intel Clear" w:eastAsia="Red Hat Text" w:hAnsi="Intel Clear" w:cs="Intel Clear"/>
          <w:b/>
          <w:sz w:val="22"/>
          <w:szCs w:val="22"/>
        </w:rPr>
        <w:t>Overview</w:t>
      </w:r>
    </w:p>
    <w:p w14:paraId="44EAD7D8" w14:textId="79C5FCE1"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 xml:space="preserve">This document describes the NF networking architecture, models and requirements for Telco’s consumption of </w:t>
      </w:r>
      <w:proofErr w:type="spellStart"/>
      <w:r w:rsidRPr="00C75AB7">
        <w:rPr>
          <w:rFonts w:ascii="Intel Clear" w:eastAsia="Red Hat Text" w:hAnsi="Intel Clear" w:cs="Intel Clear"/>
        </w:rPr>
        <w:t>xGVela</w:t>
      </w:r>
      <w:proofErr w:type="spellEnd"/>
      <w:r w:rsidRPr="00C75AB7">
        <w:rPr>
          <w:rFonts w:ascii="Intel Clear" w:eastAsia="Red Hat Text" w:hAnsi="Intel Clear" w:cs="Intel Clear"/>
        </w:rPr>
        <w:t xml:space="preserve">. The architectures and requirements </w:t>
      </w:r>
      <w:r w:rsidR="004631FB" w:rsidRPr="00C75AB7">
        <w:rPr>
          <w:rFonts w:ascii="Intel Clear" w:eastAsia="Red Hat Text" w:hAnsi="Intel Clear" w:cs="Intel Clear"/>
        </w:rPr>
        <w:t>apply</w:t>
      </w:r>
      <w:r w:rsidRPr="00C75AB7">
        <w:rPr>
          <w:rFonts w:ascii="Intel Clear" w:eastAsia="Red Hat Text" w:hAnsi="Intel Clear" w:cs="Intel Clear"/>
        </w:rPr>
        <w:t xml:space="preserve"> to general PaaS and </w:t>
      </w:r>
      <w:proofErr w:type="spellStart"/>
      <w:r w:rsidRPr="00C75AB7">
        <w:rPr>
          <w:rFonts w:ascii="Intel Clear" w:eastAsia="Red Hat Text" w:hAnsi="Intel Clear" w:cs="Intel Clear"/>
        </w:rPr>
        <w:t>xGVela</w:t>
      </w:r>
      <w:proofErr w:type="spellEnd"/>
      <w:r w:rsidRPr="00C75AB7">
        <w:rPr>
          <w:rFonts w:ascii="Intel Clear" w:eastAsia="Red Hat Text" w:hAnsi="Intel Clear" w:cs="Intel Clear"/>
        </w:rPr>
        <w:t xml:space="preserve"> components. </w:t>
      </w:r>
    </w:p>
    <w:p w14:paraId="00675975" w14:textId="77777777" w:rsidR="001139E6" w:rsidRPr="00C75AB7" w:rsidRDefault="001139E6" w:rsidP="00602654">
      <w:pPr>
        <w:jc w:val="both"/>
        <w:rPr>
          <w:rFonts w:ascii="Intel Clear" w:eastAsia="Red Hat Text" w:hAnsi="Intel Clear" w:cs="Intel Clear"/>
        </w:rPr>
      </w:pPr>
    </w:p>
    <w:p w14:paraId="17DF84C5"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These requirements have been identified as MUST, SHOULD and SHALL to show mandatory, expected and optional behavior</w:t>
      </w:r>
    </w:p>
    <w:p w14:paraId="74F533EF" w14:textId="77777777" w:rsidR="001139E6" w:rsidRPr="00C75AB7" w:rsidRDefault="001139E6" w:rsidP="00602654">
      <w:pPr>
        <w:jc w:val="both"/>
        <w:rPr>
          <w:rFonts w:ascii="Intel Clear" w:eastAsia="Red Hat Text" w:hAnsi="Intel Clear" w:cs="Intel Clear"/>
        </w:rPr>
      </w:pPr>
    </w:p>
    <w:p w14:paraId="7DD65322" w14:textId="39EEBFB7" w:rsidR="001139E6" w:rsidRPr="00C75AB7" w:rsidRDefault="001139E6" w:rsidP="00602654">
      <w:pPr>
        <w:jc w:val="both"/>
        <w:rPr>
          <w:rFonts w:ascii="Intel Clear" w:eastAsia="Red Hat Text" w:hAnsi="Intel Clear" w:cs="Intel Clear"/>
        </w:rPr>
      </w:pPr>
      <w:proofErr w:type="spellStart"/>
      <w:r w:rsidRPr="00C75AB7">
        <w:rPr>
          <w:rFonts w:ascii="Intel Clear" w:eastAsia="Red Hat Text" w:hAnsi="Intel Clear" w:cs="Intel Clear"/>
        </w:rPr>
        <w:t>Telcos</w:t>
      </w:r>
      <w:proofErr w:type="spellEnd"/>
      <w:r w:rsidRPr="00C75AB7">
        <w:rPr>
          <w:rFonts w:ascii="Intel Clear" w:eastAsia="Red Hat Text" w:hAnsi="Intel Clear" w:cs="Intel Clear"/>
        </w:rPr>
        <w:t xml:space="preserve"> deploy a cloud environment at the far edge, edge including regional locations and the core data centers. The </w:t>
      </w:r>
      <w:r w:rsidR="004631FB">
        <w:rPr>
          <w:rFonts w:ascii="Intel Clear" w:eastAsia="Red Hat Text" w:hAnsi="Intel Clear" w:cs="Intel Clear"/>
        </w:rPr>
        <w:t>networking</w:t>
      </w:r>
      <w:r w:rsidRPr="00C75AB7">
        <w:rPr>
          <w:rFonts w:ascii="Intel Clear" w:eastAsia="Red Hat Text" w:hAnsi="Intel Clear" w:cs="Intel Clear"/>
        </w:rPr>
        <w:t xml:space="preserve"> requirements </w:t>
      </w:r>
      <w:r w:rsidR="004631FB">
        <w:rPr>
          <w:rFonts w:ascii="Intel Clear" w:eastAsia="Red Hat Text" w:hAnsi="Intel Clear" w:cs="Intel Clear"/>
        </w:rPr>
        <w:t xml:space="preserve">and scenarios </w:t>
      </w:r>
      <w:r w:rsidRPr="00C75AB7">
        <w:rPr>
          <w:rFonts w:ascii="Intel Clear" w:eastAsia="Red Hat Text" w:hAnsi="Intel Clear" w:cs="Intel Clear"/>
        </w:rPr>
        <w:t xml:space="preserve">differ at each location. While </w:t>
      </w:r>
      <w:r w:rsidR="004631FB">
        <w:rPr>
          <w:rFonts w:ascii="Intel Clear" w:eastAsia="Red Hat Text" w:hAnsi="Intel Clear" w:cs="Intel Clear"/>
        </w:rPr>
        <w:t xml:space="preserve">internal and external </w:t>
      </w:r>
      <w:r w:rsidR="002220C4">
        <w:rPr>
          <w:rFonts w:ascii="Intel Clear" w:eastAsia="Red Hat Text" w:hAnsi="Intel Clear" w:cs="Intel Clear"/>
        </w:rPr>
        <w:t>networking</w:t>
      </w:r>
      <w:r w:rsidR="002220C4" w:rsidRPr="00C75AB7">
        <w:rPr>
          <w:rFonts w:ascii="Intel Clear" w:eastAsia="Red Hat Text" w:hAnsi="Intel Clear" w:cs="Intel Clear"/>
        </w:rPr>
        <w:t xml:space="preserve"> </w:t>
      </w:r>
      <w:r w:rsidR="002220C4">
        <w:rPr>
          <w:rFonts w:ascii="Intel Clear" w:eastAsia="Red Hat Text" w:hAnsi="Intel Clear" w:cs="Intel Clear"/>
        </w:rPr>
        <w:t>within a</w:t>
      </w:r>
      <w:r w:rsidRPr="00C75AB7">
        <w:rPr>
          <w:rFonts w:ascii="Intel Clear" w:eastAsia="Red Hat Text" w:hAnsi="Intel Clear" w:cs="Intel Clear"/>
        </w:rPr>
        <w:t xml:space="preserve"> platform is a MUST HAVE requirement at the </w:t>
      </w:r>
      <w:r w:rsidR="004631FB">
        <w:rPr>
          <w:rFonts w:ascii="Intel Clear" w:eastAsia="Red Hat Text" w:hAnsi="Intel Clear" w:cs="Intel Clear"/>
        </w:rPr>
        <w:t>network edge or Core Telco aggregation points</w:t>
      </w:r>
      <w:r w:rsidRPr="00C75AB7">
        <w:rPr>
          <w:rFonts w:ascii="Intel Clear" w:eastAsia="Red Hat Text" w:hAnsi="Intel Clear" w:cs="Intel Clear"/>
        </w:rPr>
        <w:t xml:space="preserve">, it </w:t>
      </w:r>
      <w:r w:rsidR="004631FB">
        <w:rPr>
          <w:rFonts w:ascii="Intel Clear" w:eastAsia="Red Hat Text" w:hAnsi="Intel Clear" w:cs="Intel Clear"/>
        </w:rPr>
        <w:t xml:space="preserve">also </w:t>
      </w:r>
      <w:r w:rsidRPr="00C75AB7">
        <w:rPr>
          <w:rFonts w:ascii="Intel Clear" w:eastAsia="Red Hat Text" w:hAnsi="Intel Clear" w:cs="Intel Clear"/>
        </w:rPr>
        <w:t xml:space="preserve">be a SHALL HAVE requirement as you move towards the far edge site </w:t>
      </w:r>
      <w:r w:rsidR="00D2359E" w:rsidRPr="00C75AB7">
        <w:rPr>
          <w:rFonts w:ascii="Intel Clear" w:eastAsia="Red Hat Text" w:hAnsi="Intel Clear" w:cs="Intel Clear"/>
        </w:rPr>
        <w:t>within</w:t>
      </w:r>
      <w:r w:rsidRPr="00C75AB7">
        <w:rPr>
          <w:rFonts w:ascii="Intel Clear" w:eastAsia="Red Hat Text" w:hAnsi="Intel Clear" w:cs="Intel Clear"/>
        </w:rPr>
        <w:t xml:space="preserve"> the Telco infrastructure</w:t>
      </w:r>
      <w:r w:rsidR="004631FB">
        <w:rPr>
          <w:rFonts w:ascii="Intel Clear" w:eastAsia="Red Hat Text" w:hAnsi="Intel Clear" w:cs="Intel Clear"/>
        </w:rPr>
        <w:t xml:space="preserve"> depending on the </w:t>
      </w:r>
      <w:r w:rsidR="002220C4">
        <w:rPr>
          <w:rFonts w:ascii="Intel Clear" w:eastAsia="Red Hat Text" w:hAnsi="Intel Clear" w:cs="Intel Clear"/>
        </w:rPr>
        <w:t>end user</w:t>
      </w:r>
      <w:r w:rsidR="004631FB">
        <w:rPr>
          <w:rFonts w:ascii="Intel Clear" w:eastAsia="Red Hat Text" w:hAnsi="Intel Clear" w:cs="Intel Clear"/>
        </w:rPr>
        <w:t xml:space="preserve"> requirements</w:t>
      </w:r>
      <w:r w:rsidRPr="00C75AB7">
        <w:rPr>
          <w:rFonts w:ascii="Intel Clear" w:eastAsia="Red Hat Text" w:hAnsi="Intel Clear" w:cs="Intel Clear"/>
        </w:rPr>
        <w:t xml:space="preserve">. Capturing </w:t>
      </w:r>
      <w:r w:rsidR="004631FB">
        <w:rPr>
          <w:rFonts w:ascii="Intel Clear" w:eastAsia="Red Hat Text" w:hAnsi="Intel Clear" w:cs="Intel Clear"/>
        </w:rPr>
        <w:t>networking</w:t>
      </w:r>
      <w:r w:rsidRPr="00C75AB7">
        <w:rPr>
          <w:rFonts w:ascii="Intel Clear" w:eastAsia="Red Hat Text" w:hAnsi="Intel Clear" w:cs="Intel Clear"/>
        </w:rPr>
        <w:t xml:space="preserve"> requirements for all the use cases and deployment models is a tall order and requires a full workstream in Telco infrastructure design.</w:t>
      </w:r>
    </w:p>
    <w:p w14:paraId="224046C0" w14:textId="77777777" w:rsidR="001139E6" w:rsidRPr="00C75AB7" w:rsidRDefault="001139E6" w:rsidP="00602654">
      <w:pPr>
        <w:jc w:val="both"/>
        <w:rPr>
          <w:rFonts w:ascii="Intel Clear" w:eastAsia="Red Hat Text" w:hAnsi="Intel Clear" w:cs="Intel Clear"/>
        </w:rPr>
      </w:pPr>
    </w:p>
    <w:p w14:paraId="16E6EFEC" w14:textId="56E7890A"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The goal of this document is not to revisit the deployment models or define</w:t>
      </w:r>
      <w:r w:rsidR="00EE0449">
        <w:rPr>
          <w:rFonts w:ascii="Intel Clear" w:eastAsia="Red Hat Text" w:hAnsi="Intel Clear" w:cs="Intel Clear"/>
        </w:rPr>
        <w:t xml:space="preserve"> CNF networking</w:t>
      </w:r>
      <w:r w:rsidRPr="00C75AB7">
        <w:rPr>
          <w:rFonts w:ascii="Intel Clear" w:eastAsia="Red Hat Text" w:hAnsi="Intel Clear" w:cs="Intel Clear"/>
        </w:rPr>
        <w:t xml:space="preserve"> for all the model but to highlight additional asks for Telco specific use cases and deployments</w:t>
      </w:r>
    </w:p>
    <w:p w14:paraId="348EDEBE" w14:textId="77777777" w:rsidR="001139E6" w:rsidRPr="00C75AB7" w:rsidRDefault="001139E6" w:rsidP="00602654">
      <w:pPr>
        <w:jc w:val="both"/>
        <w:rPr>
          <w:rFonts w:ascii="Intel Clear" w:eastAsia="Red Hat Text" w:hAnsi="Intel Clear" w:cs="Intel Clear"/>
        </w:rPr>
      </w:pPr>
    </w:p>
    <w:p w14:paraId="6803E6BA" w14:textId="5B56ED5D" w:rsidR="001139E6" w:rsidRPr="00C75AB7" w:rsidRDefault="001139E6" w:rsidP="00602654">
      <w:pPr>
        <w:jc w:val="both"/>
        <w:rPr>
          <w:rFonts w:ascii="Intel Clear" w:eastAsia="Red Hat Text" w:hAnsi="Intel Clear" w:cs="Intel Clear"/>
          <w:b/>
        </w:rPr>
      </w:pPr>
      <w:r w:rsidRPr="00C75AB7">
        <w:rPr>
          <w:rFonts w:ascii="Intel Clear" w:eastAsia="Red Hat Text" w:hAnsi="Intel Clear" w:cs="Intel Clear"/>
          <w:b/>
        </w:rPr>
        <w:t xml:space="preserve">Telco </w:t>
      </w:r>
      <w:r w:rsidR="007905B2">
        <w:rPr>
          <w:rFonts w:ascii="Intel Clear" w:eastAsia="Red Hat Text" w:hAnsi="Intel Clear" w:cs="Intel Clear"/>
          <w:b/>
        </w:rPr>
        <w:t>CNFs</w:t>
      </w:r>
      <w:r w:rsidR="004D7316">
        <w:rPr>
          <w:rFonts w:ascii="Intel Clear" w:eastAsia="Red Hat Text" w:hAnsi="Intel Clear" w:cs="Intel Clear"/>
          <w:b/>
        </w:rPr>
        <w:t xml:space="preserve"> journey</w:t>
      </w:r>
    </w:p>
    <w:p w14:paraId="7C43B598" w14:textId="2CFDA1E5" w:rsidR="001139E6" w:rsidRDefault="004D7316" w:rsidP="00602654">
      <w:pPr>
        <w:jc w:val="both"/>
        <w:rPr>
          <w:rFonts w:ascii="Intel Clear" w:eastAsia="Red Hat Text" w:hAnsi="Intel Clear" w:cs="Intel Clear"/>
        </w:rPr>
      </w:pPr>
      <w:r>
        <w:rPr>
          <w:rFonts w:ascii="Intel Clear" w:eastAsia="Red Hat Text" w:hAnsi="Intel Clear" w:cs="Intel Clear"/>
        </w:rPr>
        <w:t xml:space="preserve">With the emergence of Edge computing and 5G technologies, telecommunication providers are </w:t>
      </w:r>
      <w:proofErr w:type="spellStart"/>
      <w:r>
        <w:rPr>
          <w:rFonts w:ascii="Intel Clear" w:eastAsia="Red Hat Text" w:hAnsi="Intel Clear" w:cs="Intel Clear"/>
        </w:rPr>
        <w:t>looing</w:t>
      </w:r>
      <w:proofErr w:type="spellEnd"/>
      <w:r>
        <w:rPr>
          <w:rFonts w:ascii="Intel Clear" w:eastAsia="Red Hat Text" w:hAnsi="Intel Clear" w:cs="Intel Clear"/>
        </w:rPr>
        <w:t xml:space="preserve"> at ways to migrate their existing monolithic services to microservices architecture and containers to address the </w:t>
      </w:r>
      <w:proofErr w:type="spellStart"/>
      <w:r>
        <w:rPr>
          <w:rFonts w:ascii="Intel Clear" w:eastAsia="Red Hat Text" w:hAnsi="Intel Clear" w:cs="Intel Clear"/>
        </w:rPr>
        <w:t>nextgen</w:t>
      </w:r>
      <w:proofErr w:type="spellEnd"/>
      <w:r>
        <w:rPr>
          <w:rFonts w:ascii="Intel Clear" w:eastAsia="Red Hat Text" w:hAnsi="Intel Clear" w:cs="Intel Clear"/>
        </w:rPr>
        <w:t xml:space="preserve"> bandwidth and throughout needs. With Network function virtualization (NFV), these providers started moving from legacy hardware towards virtualized network function (VNF) running on COTS to now moving towards containerized network function (CNF) on cloud infrastructure. </w:t>
      </w:r>
    </w:p>
    <w:p w14:paraId="1938ABC8" w14:textId="2E22C61D" w:rsidR="004D7316" w:rsidRDefault="004D7316" w:rsidP="00602654">
      <w:pPr>
        <w:jc w:val="both"/>
        <w:rPr>
          <w:rFonts w:ascii="Intel Clear" w:eastAsia="Red Hat Text" w:hAnsi="Intel Clear" w:cs="Intel Clear"/>
        </w:rPr>
      </w:pPr>
    </w:p>
    <w:p w14:paraId="071711B1" w14:textId="3DE4E499" w:rsidR="004D7316" w:rsidRDefault="00DC7153" w:rsidP="00602654">
      <w:pPr>
        <w:jc w:val="both"/>
        <w:rPr>
          <w:rFonts w:ascii="Intel Clear" w:eastAsia="Red Hat Text" w:hAnsi="Intel Clear" w:cs="Intel Clear"/>
        </w:rPr>
      </w:pPr>
      <w:r>
        <w:rPr>
          <w:rFonts w:ascii="Intel Clear" w:eastAsia="Red Hat Text" w:hAnsi="Intel Clear" w:cs="Intel Clear"/>
        </w:rPr>
        <w:t xml:space="preserve">VNFs are the current </w:t>
      </w:r>
      <w:proofErr w:type="spellStart"/>
      <w:r>
        <w:rPr>
          <w:rFonts w:ascii="Intel Clear" w:eastAsia="Red Hat Text" w:hAnsi="Intel Clear" w:cs="Intel Clear"/>
        </w:rPr>
        <w:t>defacto</w:t>
      </w:r>
      <w:proofErr w:type="spellEnd"/>
      <w:r>
        <w:rPr>
          <w:rFonts w:ascii="Intel Clear" w:eastAsia="Red Hat Text" w:hAnsi="Intel Clear" w:cs="Intel Clear"/>
        </w:rPr>
        <w:t xml:space="preserve"> standard network architecture to help telco providers to move from physical dedicated hardware towards more agile services, but we still have limitation like it is hard to manage and scale without decoupling the virtual appliance from the underlaying infrastructure. Additionally, the scalability is the desired feature in the NFV being the backbone of 5G or edge computing which demands the large-scale deployment, portability, agility, scalability and lower overhead.</w:t>
      </w:r>
    </w:p>
    <w:p w14:paraId="390C02DE" w14:textId="1CD6BEDD" w:rsidR="00DC7153" w:rsidRDefault="00DC7153" w:rsidP="00602654">
      <w:pPr>
        <w:jc w:val="both"/>
        <w:rPr>
          <w:rFonts w:ascii="Intel Clear" w:eastAsia="Red Hat Text" w:hAnsi="Intel Clear" w:cs="Intel Clear"/>
        </w:rPr>
      </w:pPr>
    </w:p>
    <w:p w14:paraId="6E8FD480" w14:textId="3E3BE891" w:rsidR="00F11E72" w:rsidRDefault="00DC7153" w:rsidP="00602654">
      <w:pPr>
        <w:jc w:val="both"/>
        <w:rPr>
          <w:rFonts w:ascii="Intel Clear" w:eastAsia="Red Hat Text" w:hAnsi="Intel Clear" w:cs="Intel Clear"/>
        </w:rPr>
      </w:pPr>
      <w:r>
        <w:rPr>
          <w:rFonts w:ascii="Intel Clear" w:eastAsia="Red Hat Text" w:hAnsi="Intel Clear" w:cs="Intel Clear"/>
        </w:rPr>
        <w:t xml:space="preserve">The cloud-native environment is built for scale, fault-tolerance, resilience and agility. The promise of CNFs is to address some of the fundamental limitation of the VNFs by moving many </w:t>
      </w:r>
      <w:r>
        <w:rPr>
          <w:rFonts w:ascii="Intel Clear" w:eastAsia="Red Hat Text" w:hAnsi="Intel Clear" w:cs="Intel Clear"/>
        </w:rPr>
        <w:lastRenderedPageBreak/>
        <w:t xml:space="preserve">of these function into containers. </w:t>
      </w:r>
      <w:r w:rsidR="00F11E72" w:rsidRPr="00F11E72">
        <w:rPr>
          <w:rFonts w:ascii="Intel Clear" w:eastAsia="Red Hat Text" w:hAnsi="Intel Clear" w:cs="Intel Clear"/>
        </w:rPr>
        <w:t xml:space="preserve">Containerization of network </w:t>
      </w:r>
      <w:r w:rsidR="00F11E72">
        <w:rPr>
          <w:rFonts w:ascii="Intel Clear" w:eastAsia="Red Hat Text" w:hAnsi="Intel Clear" w:cs="Intel Clear"/>
        </w:rPr>
        <w:t>architecture</w:t>
      </w:r>
      <w:r w:rsidR="00F11E72" w:rsidRPr="00F11E72">
        <w:rPr>
          <w:rFonts w:ascii="Intel Clear" w:eastAsia="Red Hat Text" w:hAnsi="Intel Clear" w:cs="Intel Clear"/>
        </w:rPr>
        <w:t xml:space="preserve"> components makes it possible to run a variety of services on the same cluster and more easily on-board already decomposed applications, while dynamically directing network traffic to correct pods</w:t>
      </w:r>
      <w:r w:rsidR="00F11E72" w:rsidRPr="00F11E72">
        <w:rPr>
          <w:rFonts w:ascii="Intel Clear" w:eastAsia="Red Hat Text" w:hAnsi="Intel Clear" w:cs="Intel Clear"/>
          <w:sz w:val="14"/>
          <w:szCs w:val="14"/>
        </w:rPr>
        <w:t xml:space="preserve"> [</w:t>
      </w:r>
      <w:r w:rsidR="00F11E72">
        <w:rPr>
          <w:rFonts w:ascii="Intel Clear" w:eastAsia="Red Hat Text" w:hAnsi="Intel Clear" w:cs="Intel Clear"/>
          <w:sz w:val="14"/>
          <w:szCs w:val="14"/>
        </w:rPr>
        <w:t>3</w:t>
      </w:r>
      <w:r w:rsidR="00F11E72" w:rsidRPr="00F11E72">
        <w:rPr>
          <w:rFonts w:ascii="Intel Clear" w:eastAsia="Red Hat Text" w:hAnsi="Intel Clear" w:cs="Intel Clear"/>
          <w:sz w:val="14"/>
          <w:szCs w:val="14"/>
        </w:rPr>
        <w:t>]</w:t>
      </w:r>
      <w:r w:rsidR="00F11E72" w:rsidRPr="00F11E72">
        <w:rPr>
          <w:rFonts w:ascii="Intel Clear" w:eastAsia="Red Hat Text" w:hAnsi="Intel Clear" w:cs="Intel Clear"/>
        </w:rPr>
        <w:t>. </w:t>
      </w:r>
    </w:p>
    <w:p w14:paraId="6CD0F54D" w14:textId="77777777" w:rsidR="00F11E72" w:rsidRDefault="00F11E72" w:rsidP="00602654">
      <w:pPr>
        <w:jc w:val="both"/>
        <w:rPr>
          <w:rFonts w:ascii="Intel Clear" w:eastAsia="Red Hat Text" w:hAnsi="Intel Clear" w:cs="Intel Clear"/>
        </w:rPr>
      </w:pPr>
    </w:p>
    <w:p w14:paraId="6ACF411B" w14:textId="05F39510" w:rsidR="00F11E72" w:rsidRDefault="00F11E72" w:rsidP="00602654">
      <w:pPr>
        <w:jc w:val="both"/>
        <w:rPr>
          <w:rFonts w:ascii="Intel Clear" w:eastAsia="Red Hat Text" w:hAnsi="Intel Clear" w:cs="Intel Clear"/>
        </w:rPr>
      </w:pPr>
      <w:r>
        <w:rPr>
          <w:rFonts w:ascii="Intel Clear" w:eastAsia="Red Hat Text" w:hAnsi="Intel Clear" w:cs="Intel Clear"/>
        </w:rPr>
        <w:t>The below diagram shows typical VNFs and CNF architecture</w:t>
      </w:r>
      <w:r w:rsidRPr="00F11E72">
        <w:rPr>
          <w:rFonts w:ascii="Intel Clear" w:eastAsia="Red Hat Text" w:hAnsi="Intel Clear" w:cs="Intel Clear"/>
          <w:sz w:val="16"/>
          <w:szCs w:val="16"/>
        </w:rPr>
        <w:t xml:space="preserve"> </w:t>
      </w:r>
      <w:hyperlink w:anchor="_References" w:history="1">
        <w:r w:rsidRPr="00F11E72">
          <w:rPr>
            <w:rStyle w:val="Hyperlink"/>
            <w:rFonts w:ascii="Intel Clear" w:eastAsia="Red Hat Text" w:hAnsi="Intel Clear" w:cs="Intel Clear"/>
            <w:sz w:val="10"/>
            <w:szCs w:val="10"/>
          </w:rPr>
          <w:t>[4]</w:t>
        </w:r>
        <w:r w:rsidRPr="00F11E72">
          <w:rPr>
            <w:rStyle w:val="Hyperlink"/>
            <w:rFonts w:ascii="Intel Clear" w:eastAsia="Red Hat Text" w:hAnsi="Intel Clear" w:cs="Intel Clear"/>
          </w:rPr>
          <w:t>.</w:t>
        </w:r>
      </w:hyperlink>
    </w:p>
    <w:p w14:paraId="0AF85801" w14:textId="17444D8E" w:rsidR="004D7316" w:rsidRDefault="00F11E72" w:rsidP="00602654">
      <w:pPr>
        <w:jc w:val="both"/>
        <w:rPr>
          <w:rFonts w:ascii="Intel Clear" w:eastAsia="Red Hat Text" w:hAnsi="Intel Clear" w:cs="Intel Clear"/>
        </w:rPr>
      </w:pPr>
      <w:r>
        <w:rPr>
          <w:rFonts w:ascii="Intel Clear" w:eastAsia="Red Hat Text" w:hAnsi="Intel Clear" w:cs="Intel Clear"/>
          <w:noProof/>
        </w:rPr>
        <w:drawing>
          <wp:inline distT="0" distB="0" distL="0" distR="0" wp14:anchorId="6EBC7EFC" wp14:editId="4CA1F8A9">
            <wp:extent cx="6214674" cy="15290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250457" cy="1537884"/>
                    </a:xfrm>
                    <a:prstGeom prst="rect">
                      <a:avLst/>
                    </a:prstGeom>
                    <a:noFill/>
                  </pic:spPr>
                </pic:pic>
              </a:graphicData>
            </a:graphic>
          </wp:inline>
        </w:drawing>
      </w:r>
    </w:p>
    <w:p w14:paraId="32600AC4" w14:textId="2989D44D" w:rsidR="00F11E72" w:rsidRDefault="00F11E72" w:rsidP="00602654">
      <w:pPr>
        <w:jc w:val="both"/>
        <w:rPr>
          <w:rFonts w:ascii="Intel Clear" w:eastAsia="Red Hat Text" w:hAnsi="Intel Clear" w:cs="Intel Clear"/>
        </w:rPr>
      </w:pPr>
    </w:p>
    <w:p w14:paraId="6A144E5C" w14:textId="023BC003" w:rsidR="003B2162" w:rsidRDefault="003B2162" w:rsidP="00602654">
      <w:pPr>
        <w:jc w:val="both"/>
        <w:rPr>
          <w:rFonts w:ascii="Intel Clear" w:eastAsia="Red Hat Text" w:hAnsi="Intel Clear" w:cs="Intel Clear"/>
        </w:rPr>
      </w:pPr>
      <w:r>
        <w:rPr>
          <w:rFonts w:ascii="Intel Clear" w:eastAsia="Red Hat Text" w:hAnsi="Intel Clear" w:cs="Intel Clear"/>
        </w:rPr>
        <w:t>CNFs needs to interplay with VNFs and co-</w:t>
      </w:r>
      <w:proofErr w:type="spellStart"/>
      <w:r>
        <w:rPr>
          <w:rFonts w:ascii="Intel Clear" w:eastAsia="Red Hat Text" w:hAnsi="Intel Clear" w:cs="Intel Clear"/>
        </w:rPr>
        <w:t>exits</w:t>
      </w:r>
      <w:proofErr w:type="spellEnd"/>
      <w:r>
        <w:rPr>
          <w:rFonts w:ascii="Intel Clear" w:eastAsia="Red Hat Text" w:hAnsi="Intel Clear" w:cs="Intel Clear"/>
        </w:rPr>
        <w:t xml:space="preserve"> with legacy systems, are were much necessary from a smooth transition from traditional network architecture to cloud-native network architecture. Since network function are critical and backbone of the 5G network architecture, there is a need for CNFs to satisfy all the </w:t>
      </w:r>
      <w:r w:rsidRPr="003B2162">
        <w:rPr>
          <w:rFonts w:ascii="Intel Clear" w:eastAsia="Red Hat Text" w:hAnsi="Intel Clear" w:cs="Intel Clear"/>
        </w:rPr>
        <w:t>requirements of a network function like, networking (configuration</w:t>
      </w:r>
      <w:r>
        <w:rPr>
          <w:rFonts w:ascii="Intel Clear" w:eastAsia="Red Hat Text" w:hAnsi="Intel Clear" w:cs="Intel Clear"/>
        </w:rPr>
        <w:t xml:space="preserve">, QoS </w:t>
      </w:r>
      <w:proofErr w:type="spellStart"/>
      <w:r>
        <w:rPr>
          <w:rFonts w:ascii="Intel Clear" w:eastAsia="Red Hat Text" w:hAnsi="Intel Clear" w:cs="Intel Clear"/>
        </w:rPr>
        <w:t>etc</w:t>
      </w:r>
      <w:proofErr w:type="spellEnd"/>
      <w:r w:rsidRPr="003B2162">
        <w:rPr>
          <w:rFonts w:ascii="Intel Clear" w:eastAsia="Red Hat Text" w:hAnsi="Intel Clear" w:cs="Intel Clear"/>
        </w:rPr>
        <w:t>)</w:t>
      </w:r>
      <w:r>
        <w:rPr>
          <w:rFonts w:ascii="Intel Clear" w:eastAsia="Red Hat Text" w:hAnsi="Intel Clear" w:cs="Intel Clear"/>
        </w:rPr>
        <w:t xml:space="preserve">, deployment, HA, scalability, telemetry, manageability etc. </w:t>
      </w:r>
    </w:p>
    <w:p w14:paraId="4941F0E8" w14:textId="01C3C882" w:rsidR="003B2162" w:rsidRDefault="003B2162" w:rsidP="00602654">
      <w:pPr>
        <w:jc w:val="both"/>
        <w:rPr>
          <w:rFonts w:ascii="Intel Clear" w:eastAsia="Red Hat Text" w:hAnsi="Intel Clear" w:cs="Intel Clear"/>
        </w:rPr>
      </w:pPr>
    </w:p>
    <w:p w14:paraId="4EEFCDA3" w14:textId="35EE3CFD" w:rsidR="003B2162" w:rsidRPr="00C75AB7" w:rsidRDefault="003B2162" w:rsidP="00602654">
      <w:pPr>
        <w:jc w:val="both"/>
        <w:rPr>
          <w:rFonts w:ascii="Intel Clear" w:eastAsia="Red Hat Text" w:hAnsi="Intel Clear" w:cs="Intel Clear"/>
        </w:rPr>
      </w:pPr>
      <w:r>
        <w:rPr>
          <w:rFonts w:ascii="Intel Clear" w:eastAsia="Red Hat Text" w:hAnsi="Intel Clear" w:cs="Intel Clear"/>
        </w:rPr>
        <w:t xml:space="preserve">This document covers the requirements of a networking for a production ready CNFs </w:t>
      </w:r>
      <w:r w:rsidR="000B2C2E">
        <w:rPr>
          <w:rFonts w:ascii="Intel Clear" w:eastAsia="Red Hat Text" w:hAnsi="Intel Clear" w:cs="Intel Clear"/>
        </w:rPr>
        <w:t>in telco infrastructure.</w:t>
      </w:r>
    </w:p>
    <w:p w14:paraId="09C56F74" w14:textId="77777777" w:rsidR="0072053B" w:rsidRPr="00DD69DD" w:rsidRDefault="0072053B" w:rsidP="00602654">
      <w:pPr>
        <w:pStyle w:val="Heading1"/>
        <w:jc w:val="both"/>
        <w:rPr>
          <w:rFonts w:ascii="Intel Clear" w:eastAsia="Red Hat Text" w:hAnsi="Intel Clear" w:cs="Intel Clear"/>
          <w:b/>
          <w:sz w:val="24"/>
          <w:szCs w:val="24"/>
        </w:rPr>
      </w:pPr>
      <w:r w:rsidRPr="00DD69DD">
        <w:rPr>
          <w:rFonts w:ascii="Intel Clear" w:eastAsia="Red Hat Text" w:hAnsi="Intel Clear" w:cs="Intel Clear"/>
          <w:b/>
          <w:sz w:val="24"/>
          <w:szCs w:val="24"/>
        </w:rPr>
        <w:t>Requirements</w:t>
      </w:r>
    </w:p>
    <w:p w14:paraId="76516B29" w14:textId="24580E48" w:rsidR="0072053B" w:rsidRDefault="0072053B" w:rsidP="00602654">
      <w:pPr>
        <w:pStyle w:val="NormalWeb"/>
        <w:spacing w:before="0" w:beforeAutospacing="0" w:after="0" w:afterAutospacing="0"/>
        <w:jc w:val="both"/>
        <w:rPr>
          <w:rFonts w:ascii="Intel Clear" w:hAnsi="Intel Clear" w:cs="Intel Clear"/>
          <w:color w:val="000000"/>
          <w:sz w:val="22"/>
          <w:szCs w:val="22"/>
        </w:rPr>
      </w:pPr>
      <w:r w:rsidRPr="009B3E87">
        <w:rPr>
          <w:rFonts w:ascii="Intel Clear" w:hAnsi="Intel Clear" w:cs="Intel Clear"/>
          <w:color w:val="000000"/>
          <w:sz w:val="22"/>
          <w:szCs w:val="22"/>
        </w:rPr>
        <w:t>Key requirements of CNF networking are,</w:t>
      </w:r>
    </w:p>
    <w:p w14:paraId="61289FEB" w14:textId="64D1E43D" w:rsidR="00DD69DD" w:rsidRDefault="00DD69DD" w:rsidP="00602654">
      <w:pPr>
        <w:pStyle w:val="NormalWeb"/>
        <w:spacing w:before="0" w:beforeAutospacing="0" w:after="0" w:afterAutospacing="0"/>
        <w:jc w:val="both"/>
        <w:rPr>
          <w:rFonts w:ascii="Intel Clear" w:hAnsi="Intel Clear" w:cs="Intel Clear"/>
          <w:sz w:val="22"/>
          <w:szCs w:val="22"/>
        </w:rPr>
      </w:pPr>
    </w:p>
    <w:tbl>
      <w:tblPr>
        <w:tblStyle w:val="TableGrid"/>
        <w:tblW w:w="0" w:type="auto"/>
        <w:tblLook w:val="04A0" w:firstRow="1" w:lastRow="0" w:firstColumn="1" w:lastColumn="0" w:noHBand="0" w:noVBand="1"/>
      </w:tblPr>
      <w:tblGrid>
        <w:gridCol w:w="5240"/>
        <w:gridCol w:w="1843"/>
        <w:gridCol w:w="2267"/>
      </w:tblGrid>
      <w:tr w:rsidR="00DD69DD" w14:paraId="576BCE2C" w14:textId="77777777" w:rsidTr="00D5527E">
        <w:tc>
          <w:tcPr>
            <w:tcW w:w="9350" w:type="dxa"/>
            <w:gridSpan w:val="3"/>
            <w:shd w:val="clear" w:color="auto" w:fill="F4B083" w:themeFill="accent2" w:themeFillTint="99"/>
          </w:tcPr>
          <w:p w14:paraId="75479D55" w14:textId="0D6FD42C" w:rsidR="00DD69DD" w:rsidRPr="00DD69DD" w:rsidRDefault="00DD69DD" w:rsidP="0036698F">
            <w:pPr>
              <w:pStyle w:val="NormalWeb"/>
              <w:spacing w:before="0" w:beforeAutospacing="0" w:after="0" w:afterAutospacing="0"/>
              <w:textAlignment w:val="baseline"/>
              <w:rPr>
                <w:rFonts w:ascii="Intel Clear" w:hAnsi="Intel Clear" w:cs="Intel Clear"/>
                <w:color w:val="000000"/>
                <w:sz w:val="22"/>
                <w:szCs w:val="22"/>
              </w:rPr>
            </w:pPr>
            <w:r w:rsidRPr="009B3E87">
              <w:rPr>
                <w:rFonts w:ascii="Intel Clear" w:hAnsi="Intel Clear" w:cs="Intel Clear"/>
                <w:color w:val="000000"/>
                <w:sz w:val="22"/>
                <w:szCs w:val="22"/>
              </w:rPr>
              <w:t>Networking requirements</w:t>
            </w:r>
          </w:p>
        </w:tc>
      </w:tr>
      <w:tr w:rsidR="00DE1463" w14:paraId="7AA4D3B5" w14:textId="77777777" w:rsidTr="00947B91">
        <w:tc>
          <w:tcPr>
            <w:tcW w:w="5240" w:type="dxa"/>
            <w:shd w:val="clear" w:color="auto" w:fill="BFBFBF" w:themeFill="background1" w:themeFillShade="BF"/>
          </w:tcPr>
          <w:p w14:paraId="4313206D" w14:textId="3C0D69CF" w:rsidR="00DE1463" w:rsidRDefault="00DE1463"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Requirement</w:t>
            </w:r>
            <w:r w:rsidR="00B10494">
              <w:rPr>
                <w:rFonts w:ascii="Intel Clear" w:hAnsi="Intel Clear" w:cs="Intel Clear"/>
                <w:sz w:val="22"/>
                <w:szCs w:val="22"/>
              </w:rPr>
              <w:t>s</w:t>
            </w:r>
          </w:p>
        </w:tc>
        <w:tc>
          <w:tcPr>
            <w:tcW w:w="1843" w:type="dxa"/>
            <w:shd w:val="clear" w:color="auto" w:fill="BFBFBF" w:themeFill="background1" w:themeFillShade="BF"/>
          </w:tcPr>
          <w:p w14:paraId="4FCFC1CD" w14:textId="2C2B68A5" w:rsidR="00DE1463" w:rsidRDefault="00947B91"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Existing Solution</w:t>
            </w:r>
          </w:p>
        </w:tc>
        <w:tc>
          <w:tcPr>
            <w:tcW w:w="2267" w:type="dxa"/>
            <w:shd w:val="clear" w:color="auto" w:fill="BFBFBF" w:themeFill="background1" w:themeFillShade="BF"/>
          </w:tcPr>
          <w:p w14:paraId="704AA4E5" w14:textId="77777777" w:rsidR="00DE1463" w:rsidRDefault="00DE1463"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 xml:space="preserve">Gaps w.r.t </w:t>
            </w:r>
            <w:proofErr w:type="spellStart"/>
            <w:r>
              <w:rPr>
                <w:rFonts w:ascii="Intel Clear" w:hAnsi="Intel Clear" w:cs="Intel Clear"/>
                <w:sz w:val="22"/>
                <w:szCs w:val="22"/>
              </w:rPr>
              <w:t>TelcoPaaS</w:t>
            </w:r>
            <w:proofErr w:type="spellEnd"/>
          </w:p>
        </w:tc>
      </w:tr>
      <w:tr w:rsidR="00947B91" w14:paraId="5BC7F929" w14:textId="77777777" w:rsidTr="00947B91">
        <w:tc>
          <w:tcPr>
            <w:tcW w:w="5240" w:type="dxa"/>
            <w:shd w:val="clear" w:color="auto" w:fill="FFFFFF" w:themeFill="background1"/>
          </w:tcPr>
          <w:p w14:paraId="551C7BEC" w14:textId="55E9A45E"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It SHALL have ability to support dynamic virtual Networks &amp; dynamic Network Creation</w:t>
            </w:r>
            <w:r>
              <w:rPr>
                <w:rFonts w:ascii="Intel Clear" w:hAnsi="Intel Clear" w:cs="Intel Clear"/>
                <w:sz w:val="20"/>
                <w:szCs w:val="20"/>
              </w:rPr>
              <w:t>/Termination</w:t>
            </w:r>
          </w:p>
        </w:tc>
        <w:tc>
          <w:tcPr>
            <w:tcW w:w="1843" w:type="dxa"/>
            <w:vMerge w:val="restart"/>
            <w:shd w:val="clear" w:color="auto" w:fill="FFFFFF" w:themeFill="background1"/>
          </w:tcPr>
          <w:p w14:paraId="40CAF87B" w14:textId="02D7D685" w:rsidR="00947B91" w:rsidRPr="00947B91" w:rsidRDefault="00947B91" w:rsidP="00602654">
            <w:pPr>
              <w:pStyle w:val="NormalWeb"/>
              <w:spacing w:before="0" w:after="0"/>
              <w:jc w:val="both"/>
              <w:rPr>
                <w:rFonts w:ascii="Intel Clear" w:hAnsi="Intel Clear" w:cs="Intel Clear"/>
                <w:sz w:val="20"/>
                <w:szCs w:val="20"/>
              </w:rPr>
            </w:pPr>
            <w:proofErr w:type="spellStart"/>
            <w:r w:rsidRPr="00947B91">
              <w:rPr>
                <w:rFonts w:ascii="Intel Clear" w:hAnsi="Intel Clear" w:cs="Intel Clear"/>
                <w:sz w:val="20"/>
                <w:szCs w:val="20"/>
              </w:rPr>
              <w:t>Multus</w:t>
            </w:r>
            <w:proofErr w:type="spellEnd"/>
            <w:r w:rsidRPr="00947B91">
              <w:rPr>
                <w:rFonts w:ascii="Intel Clear" w:hAnsi="Intel Clear" w:cs="Intel Clear"/>
                <w:sz w:val="20"/>
                <w:szCs w:val="20"/>
              </w:rPr>
              <w:t xml:space="preserve"> CNI, OVN-Multi CNI</w:t>
            </w:r>
            <w:r>
              <w:rPr>
                <w:rFonts w:ascii="Intel Clear" w:hAnsi="Intel Clear" w:cs="Intel Clear"/>
                <w:sz w:val="20"/>
                <w:szCs w:val="20"/>
              </w:rPr>
              <w:t xml:space="preserve"> (OVN4nfv), controller, OVNSFC, </w:t>
            </w:r>
            <w:proofErr w:type="spellStart"/>
            <w:r>
              <w:rPr>
                <w:rFonts w:ascii="Intel Clear" w:hAnsi="Intel Clear" w:cs="Intel Clear"/>
                <w:sz w:val="20"/>
                <w:szCs w:val="20"/>
              </w:rPr>
              <w:t>Kube</w:t>
            </w:r>
            <w:proofErr w:type="spellEnd"/>
            <w:r>
              <w:rPr>
                <w:rFonts w:ascii="Intel Clear" w:hAnsi="Intel Clear" w:cs="Intel Clear"/>
                <w:sz w:val="20"/>
                <w:szCs w:val="20"/>
              </w:rPr>
              <w:t xml:space="preserve"> OVN, </w:t>
            </w:r>
            <w:r>
              <w:rPr>
                <w:rFonts w:ascii="Intel Clear" w:hAnsi="Intel Clear" w:cs="Intel Clear"/>
                <w:sz w:val="22"/>
                <w:szCs w:val="22"/>
              </w:rPr>
              <w:t>SRIOV-CNI</w:t>
            </w:r>
          </w:p>
        </w:tc>
        <w:tc>
          <w:tcPr>
            <w:tcW w:w="2267" w:type="dxa"/>
            <w:shd w:val="clear" w:color="auto" w:fill="FFFFFF" w:themeFill="background1"/>
          </w:tcPr>
          <w:p w14:paraId="45AB682A"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2FDEE516" w14:textId="77777777" w:rsidTr="00947B91">
        <w:tc>
          <w:tcPr>
            <w:tcW w:w="5240" w:type="dxa"/>
            <w:shd w:val="clear" w:color="auto" w:fill="FFFFFF" w:themeFill="background1"/>
          </w:tcPr>
          <w:p w14:paraId="3CC8C2E6" w14:textId="76E094C7"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It SHALL have ability for adding provider networks to requested CNF.</w:t>
            </w:r>
          </w:p>
        </w:tc>
        <w:tc>
          <w:tcPr>
            <w:tcW w:w="1843" w:type="dxa"/>
            <w:vMerge/>
            <w:shd w:val="clear" w:color="auto" w:fill="FFFFFF" w:themeFill="background1"/>
          </w:tcPr>
          <w:p w14:paraId="7CE9D5BB" w14:textId="6EA59727" w:rsidR="00947B91" w:rsidRPr="00947B91" w:rsidRDefault="00947B91" w:rsidP="00602654">
            <w:pPr>
              <w:pStyle w:val="NormalWeb"/>
              <w:spacing w:before="0" w:after="0"/>
              <w:jc w:val="both"/>
              <w:rPr>
                <w:rFonts w:ascii="Intel Clear" w:hAnsi="Intel Clear" w:cs="Intel Clear"/>
                <w:sz w:val="20"/>
                <w:szCs w:val="20"/>
              </w:rPr>
            </w:pPr>
          </w:p>
        </w:tc>
        <w:tc>
          <w:tcPr>
            <w:tcW w:w="2267" w:type="dxa"/>
            <w:shd w:val="clear" w:color="auto" w:fill="FFFFFF" w:themeFill="background1"/>
          </w:tcPr>
          <w:p w14:paraId="31B96184"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14D53F15" w14:textId="77777777" w:rsidTr="00947B91">
        <w:tc>
          <w:tcPr>
            <w:tcW w:w="5240" w:type="dxa"/>
            <w:shd w:val="clear" w:color="auto" w:fill="FFFFFF" w:themeFill="background1"/>
          </w:tcPr>
          <w:p w14:paraId="55DD1813" w14:textId="02F14BA6"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It MUST have ability to add multiple interfaces to a given network function.</w:t>
            </w:r>
          </w:p>
        </w:tc>
        <w:tc>
          <w:tcPr>
            <w:tcW w:w="1843" w:type="dxa"/>
            <w:vMerge/>
            <w:shd w:val="clear" w:color="auto" w:fill="FFFFFF" w:themeFill="background1"/>
          </w:tcPr>
          <w:p w14:paraId="1DF17E9A" w14:textId="722B83D5" w:rsidR="00947B91" w:rsidRPr="00947B91" w:rsidRDefault="00947B91" w:rsidP="00602654">
            <w:pPr>
              <w:pStyle w:val="NormalWeb"/>
              <w:spacing w:before="0" w:after="0"/>
              <w:jc w:val="both"/>
              <w:rPr>
                <w:rFonts w:ascii="Intel Clear" w:hAnsi="Intel Clear" w:cs="Intel Clear"/>
                <w:sz w:val="20"/>
                <w:szCs w:val="20"/>
              </w:rPr>
            </w:pPr>
          </w:p>
        </w:tc>
        <w:tc>
          <w:tcPr>
            <w:tcW w:w="2267" w:type="dxa"/>
            <w:shd w:val="clear" w:color="auto" w:fill="FFFFFF" w:themeFill="background1"/>
          </w:tcPr>
          <w:p w14:paraId="54928A6C"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4EE8919D" w14:textId="77777777" w:rsidTr="00947B91">
        <w:tc>
          <w:tcPr>
            <w:tcW w:w="5240" w:type="dxa"/>
            <w:shd w:val="clear" w:color="auto" w:fill="FFFFFF" w:themeFill="background1"/>
          </w:tcPr>
          <w:p w14:paraId="179DD69A" w14:textId="3D8FE716"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 xml:space="preserve">It SHALL have ability to create a </w:t>
            </w:r>
            <w:r>
              <w:rPr>
                <w:rFonts w:ascii="Intel Clear" w:hAnsi="Intel Clear" w:cs="Intel Clear"/>
                <w:sz w:val="20"/>
                <w:szCs w:val="20"/>
              </w:rPr>
              <w:t xml:space="preserve">Static and dynamic </w:t>
            </w:r>
            <w:r w:rsidRPr="00947B91">
              <w:rPr>
                <w:rFonts w:ascii="Intel Clear" w:hAnsi="Intel Clear" w:cs="Intel Clear"/>
                <w:sz w:val="20"/>
                <w:szCs w:val="20"/>
              </w:rPr>
              <w:t>Network function chaining between the CNFs, applications</w:t>
            </w:r>
          </w:p>
        </w:tc>
        <w:tc>
          <w:tcPr>
            <w:tcW w:w="1843" w:type="dxa"/>
            <w:vMerge/>
            <w:shd w:val="clear" w:color="auto" w:fill="FFFFFF" w:themeFill="background1"/>
          </w:tcPr>
          <w:p w14:paraId="1D3E911D" w14:textId="253FD700" w:rsidR="00947B91" w:rsidRPr="00947B91" w:rsidRDefault="00947B91" w:rsidP="00602654">
            <w:pPr>
              <w:pStyle w:val="NormalWeb"/>
              <w:spacing w:before="0" w:after="0"/>
              <w:jc w:val="both"/>
              <w:rPr>
                <w:rFonts w:ascii="Intel Clear" w:hAnsi="Intel Clear" w:cs="Intel Clear"/>
                <w:sz w:val="20"/>
                <w:szCs w:val="20"/>
              </w:rPr>
            </w:pPr>
          </w:p>
        </w:tc>
        <w:tc>
          <w:tcPr>
            <w:tcW w:w="2267" w:type="dxa"/>
            <w:shd w:val="clear" w:color="auto" w:fill="FFFFFF" w:themeFill="background1"/>
          </w:tcPr>
          <w:p w14:paraId="0451BDBC"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4ACAD345" w14:textId="77777777" w:rsidTr="00947B91">
        <w:tc>
          <w:tcPr>
            <w:tcW w:w="5240" w:type="dxa"/>
            <w:shd w:val="clear" w:color="auto" w:fill="FFFFFF" w:themeFill="background1"/>
          </w:tcPr>
          <w:p w14:paraId="3590ED6F" w14:textId="5585F12C"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It SHALL have ability to load balance across different instance of Network function</w:t>
            </w:r>
          </w:p>
        </w:tc>
        <w:tc>
          <w:tcPr>
            <w:tcW w:w="1843" w:type="dxa"/>
            <w:vMerge/>
            <w:shd w:val="clear" w:color="auto" w:fill="FFFFFF" w:themeFill="background1"/>
          </w:tcPr>
          <w:p w14:paraId="13F18F66" w14:textId="63119961" w:rsidR="00947B91" w:rsidRPr="00947B91" w:rsidRDefault="00947B91" w:rsidP="00602654">
            <w:pPr>
              <w:pStyle w:val="NormalWeb"/>
              <w:spacing w:before="0" w:after="0"/>
              <w:jc w:val="both"/>
              <w:rPr>
                <w:rFonts w:ascii="Intel Clear" w:hAnsi="Intel Clear" w:cs="Intel Clear"/>
                <w:sz w:val="20"/>
                <w:szCs w:val="20"/>
              </w:rPr>
            </w:pPr>
          </w:p>
        </w:tc>
        <w:tc>
          <w:tcPr>
            <w:tcW w:w="2267" w:type="dxa"/>
            <w:shd w:val="clear" w:color="auto" w:fill="FFFFFF" w:themeFill="background1"/>
          </w:tcPr>
          <w:p w14:paraId="3516E7E4"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45125CC6" w14:textId="77777777" w:rsidTr="00947B91">
        <w:tc>
          <w:tcPr>
            <w:tcW w:w="5240" w:type="dxa"/>
            <w:shd w:val="clear" w:color="auto" w:fill="FFFFFF" w:themeFill="background1"/>
          </w:tcPr>
          <w:p w14:paraId="47723493" w14:textId="64EEB8E6"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It MUST have ability to dynamically add and remove Network Policy for a given CNFs</w:t>
            </w:r>
          </w:p>
        </w:tc>
        <w:tc>
          <w:tcPr>
            <w:tcW w:w="1843" w:type="dxa"/>
            <w:vMerge/>
            <w:shd w:val="clear" w:color="auto" w:fill="FFFFFF" w:themeFill="background1"/>
          </w:tcPr>
          <w:p w14:paraId="0357C518" w14:textId="0C732664" w:rsidR="00947B91" w:rsidRPr="00947B91" w:rsidRDefault="00947B91" w:rsidP="00602654">
            <w:pPr>
              <w:pStyle w:val="NormalWeb"/>
              <w:spacing w:before="0" w:after="0"/>
              <w:jc w:val="both"/>
              <w:rPr>
                <w:rFonts w:ascii="Intel Clear" w:hAnsi="Intel Clear" w:cs="Intel Clear"/>
                <w:sz w:val="20"/>
                <w:szCs w:val="20"/>
              </w:rPr>
            </w:pPr>
          </w:p>
        </w:tc>
        <w:tc>
          <w:tcPr>
            <w:tcW w:w="2267" w:type="dxa"/>
            <w:shd w:val="clear" w:color="auto" w:fill="FFFFFF" w:themeFill="background1"/>
          </w:tcPr>
          <w:p w14:paraId="5930ED74"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947B91" w14:paraId="1B288D8A" w14:textId="77777777" w:rsidTr="00947B91">
        <w:tc>
          <w:tcPr>
            <w:tcW w:w="5240" w:type="dxa"/>
            <w:shd w:val="clear" w:color="auto" w:fill="FFFFFF" w:themeFill="background1"/>
          </w:tcPr>
          <w:p w14:paraId="34D69994" w14:textId="0DFF1070" w:rsidR="00947B91" w:rsidRPr="00947B91" w:rsidRDefault="00947B9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lastRenderedPageBreak/>
              <w:t>It MUST have ability to route and manage the Co-existences of network functions and application</w:t>
            </w:r>
          </w:p>
        </w:tc>
        <w:tc>
          <w:tcPr>
            <w:tcW w:w="1843" w:type="dxa"/>
            <w:vMerge/>
            <w:shd w:val="clear" w:color="auto" w:fill="FFFFFF" w:themeFill="background1"/>
          </w:tcPr>
          <w:p w14:paraId="27CE91AB" w14:textId="7EA59707" w:rsidR="00947B91" w:rsidRPr="00947B91" w:rsidRDefault="00947B91" w:rsidP="00602654">
            <w:pPr>
              <w:pStyle w:val="NormalWeb"/>
              <w:spacing w:before="0" w:beforeAutospacing="0" w:after="0" w:afterAutospacing="0"/>
              <w:jc w:val="both"/>
              <w:rPr>
                <w:rFonts w:ascii="Intel Clear" w:hAnsi="Intel Clear" w:cs="Intel Clear"/>
                <w:sz w:val="20"/>
                <w:szCs w:val="20"/>
              </w:rPr>
            </w:pPr>
          </w:p>
        </w:tc>
        <w:tc>
          <w:tcPr>
            <w:tcW w:w="2267" w:type="dxa"/>
            <w:shd w:val="clear" w:color="auto" w:fill="FFFFFF" w:themeFill="background1"/>
          </w:tcPr>
          <w:p w14:paraId="3AB70ADD" w14:textId="77777777" w:rsidR="00947B91" w:rsidRDefault="00947B91" w:rsidP="00602654">
            <w:pPr>
              <w:pStyle w:val="NormalWeb"/>
              <w:spacing w:before="0" w:beforeAutospacing="0" w:after="0" w:afterAutospacing="0"/>
              <w:jc w:val="both"/>
              <w:rPr>
                <w:rFonts w:ascii="Intel Clear" w:hAnsi="Intel Clear" w:cs="Intel Clear"/>
                <w:sz w:val="22"/>
                <w:szCs w:val="22"/>
              </w:rPr>
            </w:pPr>
          </w:p>
        </w:tc>
      </w:tr>
      <w:tr w:rsidR="00705446" w14:paraId="200CA63E" w14:textId="77777777" w:rsidTr="00947B91">
        <w:tc>
          <w:tcPr>
            <w:tcW w:w="5240" w:type="dxa"/>
            <w:shd w:val="clear" w:color="auto" w:fill="FFFFFF" w:themeFill="background1"/>
          </w:tcPr>
          <w:p w14:paraId="6229B25E" w14:textId="0E319C16" w:rsidR="00705446" w:rsidRPr="00947B91" w:rsidRDefault="00705446"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 xml:space="preserve">It MUST have ability to manage the interoperability of </w:t>
            </w:r>
            <w:r w:rsidRPr="00947B91">
              <w:rPr>
                <w:rFonts w:ascii="Intel Clear" w:hAnsi="Intel Clear" w:cs="Intel Clear"/>
                <w:color w:val="000000"/>
                <w:sz w:val="20"/>
                <w:szCs w:val="20"/>
              </w:rPr>
              <w:t>CNFs, VNFs and legacy device.</w:t>
            </w:r>
          </w:p>
        </w:tc>
        <w:tc>
          <w:tcPr>
            <w:tcW w:w="1843" w:type="dxa"/>
            <w:shd w:val="clear" w:color="auto" w:fill="FFFFFF" w:themeFill="background1"/>
          </w:tcPr>
          <w:p w14:paraId="74AC9C3B" w14:textId="2C8FBA99" w:rsidR="00705446" w:rsidRPr="00947B91" w:rsidRDefault="00947B91" w:rsidP="00602654">
            <w:pPr>
              <w:pStyle w:val="NormalWeb"/>
              <w:spacing w:before="0" w:beforeAutospacing="0" w:after="0" w:afterAutospacing="0"/>
              <w:jc w:val="both"/>
              <w:rPr>
                <w:rFonts w:ascii="Intel Clear" w:hAnsi="Intel Clear" w:cs="Intel Clear"/>
                <w:sz w:val="20"/>
                <w:szCs w:val="20"/>
              </w:rPr>
            </w:pPr>
            <w:proofErr w:type="spellStart"/>
            <w:r>
              <w:rPr>
                <w:rFonts w:ascii="Intel Clear" w:hAnsi="Intel Clear" w:cs="Intel Clear"/>
                <w:sz w:val="20"/>
                <w:szCs w:val="20"/>
              </w:rPr>
              <w:t>Virtlet</w:t>
            </w:r>
            <w:proofErr w:type="spellEnd"/>
            <w:r>
              <w:rPr>
                <w:rFonts w:ascii="Intel Clear" w:hAnsi="Intel Clear" w:cs="Intel Clear"/>
                <w:sz w:val="20"/>
                <w:szCs w:val="20"/>
              </w:rPr>
              <w:t xml:space="preserve">, CRI Proxy, </w:t>
            </w:r>
            <w:proofErr w:type="spellStart"/>
            <w:r>
              <w:rPr>
                <w:rFonts w:ascii="Intel Clear" w:hAnsi="Intel Clear" w:cs="Intel Clear"/>
                <w:sz w:val="20"/>
                <w:szCs w:val="20"/>
              </w:rPr>
              <w:t>KubeVirt</w:t>
            </w:r>
            <w:proofErr w:type="spellEnd"/>
          </w:p>
        </w:tc>
        <w:tc>
          <w:tcPr>
            <w:tcW w:w="2267" w:type="dxa"/>
            <w:shd w:val="clear" w:color="auto" w:fill="FFFFFF" w:themeFill="background1"/>
          </w:tcPr>
          <w:p w14:paraId="1CF28CB4" w14:textId="77777777" w:rsidR="00705446" w:rsidRDefault="00705446" w:rsidP="00602654">
            <w:pPr>
              <w:pStyle w:val="NormalWeb"/>
              <w:spacing w:before="0" w:beforeAutospacing="0" w:after="0" w:afterAutospacing="0"/>
              <w:jc w:val="both"/>
              <w:rPr>
                <w:rFonts w:ascii="Intel Clear" w:hAnsi="Intel Clear" w:cs="Intel Clear"/>
                <w:sz w:val="22"/>
                <w:szCs w:val="22"/>
              </w:rPr>
            </w:pPr>
          </w:p>
        </w:tc>
      </w:tr>
      <w:tr w:rsidR="00705446" w14:paraId="7EF425D9" w14:textId="77777777" w:rsidTr="00947B91">
        <w:tc>
          <w:tcPr>
            <w:tcW w:w="5240" w:type="dxa"/>
            <w:shd w:val="clear" w:color="auto" w:fill="FFFFFF" w:themeFill="background1"/>
          </w:tcPr>
          <w:p w14:paraId="102C0E52" w14:textId="4B5A6A8A" w:rsidR="00705446" w:rsidRPr="00947B91" w:rsidRDefault="00705446"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 xml:space="preserve">It MUST have ability to </w:t>
            </w:r>
            <w:r w:rsidR="00BC6F61" w:rsidRPr="00947B91">
              <w:rPr>
                <w:rFonts w:ascii="Intel Clear" w:hAnsi="Intel Clear" w:cs="Intel Clear"/>
                <w:color w:val="000000"/>
                <w:sz w:val="20"/>
                <w:szCs w:val="20"/>
              </w:rPr>
              <w:t>dynamically</w:t>
            </w:r>
            <w:r w:rsidRPr="00947B91">
              <w:rPr>
                <w:rFonts w:ascii="Intel Clear" w:hAnsi="Intel Clear" w:cs="Intel Clear"/>
                <w:color w:val="000000"/>
                <w:sz w:val="20"/>
                <w:szCs w:val="20"/>
              </w:rPr>
              <w:t xml:space="preserve"> configuration of Virtual switches/NICs</w:t>
            </w:r>
          </w:p>
        </w:tc>
        <w:tc>
          <w:tcPr>
            <w:tcW w:w="1843" w:type="dxa"/>
            <w:shd w:val="clear" w:color="auto" w:fill="FFFFFF" w:themeFill="background1"/>
          </w:tcPr>
          <w:p w14:paraId="052E276D" w14:textId="717AC55B" w:rsidR="00705446" w:rsidRPr="00947B91" w:rsidRDefault="00947B91" w:rsidP="00602654">
            <w:pPr>
              <w:pStyle w:val="NormalWeb"/>
              <w:spacing w:before="0" w:beforeAutospacing="0" w:after="0" w:afterAutospacing="0"/>
              <w:jc w:val="both"/>
              <w:rPr>
                <w:rFonts w:ascii="Intel Clear" w:hAnsi="Intel Clear" w:cs="Intel Clear"/>
                <w:sz w:val="20"/>
                <w:szCs w:val="20"/>
              </w:rPr>
            </w:pPr>
            <w:r>
              <w:rPr>
                <w:rFonts w:ascii="Intel Clear" w:hAnsi="Intel Clear" w:cs="Intel Clear"/>
                <w:sz w:val="20"/>
                <w:szCs w:val="20"/>
              </w:rPr>
              <w:t xml:space="preserve">CNI – </w:t>
            </w:r>
            <w:proofErr w:type="spellStart"/>
            <w:r>
              <w:rPr>
                <w:rFonts w:ascii="Intel Clear" w:hAnsi="Intel Clear" w:cs="Intel Clear"/>
                <w:sz w:val="20"/>
                <w:szCs w:val="20"/>
              </w:rPr>
              <w:t>Kube</w:t>
            </w:r>
            <w:proofErr w:type="spellEnd"/>
            <w:r>
              <w:rPr>
                <w:rFonts w:ascii="Intel Clear" w:hAnsi="Intel Clear" w:cs="Intel Clear"/>
                <w:sz w:val="20"/>
                <w:szCs w:val="20"/>
              </w:rPr>
              <w:t xml:space="preserve"> OVN, </w:t>
            </w:r>
          </w:p>
        </w:tc>
        <w:tc>
          <w:tcPr>
            <w:tcW w:w="2267" w:type="dxa"/>
            <w:shd w:val="clear" w:color="auto" w:fill="FFFFFF" w:themeFill="background1"/>
          </w:tcPr>
          <w:p w14:paraId="56AB2696" w14:textId="209014F7" w:rsidR="00705446" w:rsidRDefault="00947B91"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0"/>
                <w:szCs w:val="20"/>
              </w:rPr>
              <w:t xml:space="preserve">Network Operators? </w:t>
            </w:r>
            <w:proofErr w:type="spellStart"/>
            <w:r>
              <w:rPr>
                <w:rFonts w:ascii="Intel Clear" w:hAnsi="Intel Clear" w:cs="Intel Clear"/>
                <w:sz w:val="20"/>
                <w:szCs w:val="20"/>
              </w:rPr>
              <w:t>NMaaS</w:t>
            </w:r>
            <w:proofErr w:type="spellEnd"/>
            <w:r>
              <w:rPr>
                <w:rFonts w:ascii="Intel Clear" w:hAnsi="Intel Clear" w:cs="Intel Clear"/>
                <w:sz w:val="20"/>
                <w:szCs w:val="20"/>
              </w:rPr>
              <w:t>?</w:t>
            </w:r>
          </w:p>
        </w:tc>
      </w:tr>
      <w:tr w:rsidR="00BC6F61" w14:paraId="55B52C64" w14:textId="77777777" w:rsidTr="00947B91">
        <w:tc>
          <w:tcPr>
            <w:tcW w:w="5240" w:type="dxa"/>
            <w:shd w:val="clear" w:color="auto" w:fill="FFFFFF" w:themeFill="background1"/>
          </w:tcPr>
          <w:p w14:paraId="4634B38C" w14:textId="0AA01DE5" w:rsidR="00BC6F61" w:rsidRPr="00947B91" w:rsidRDefault="00BC6F61"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have ability to configure the underlaying network with SDN support.</w:t>
            </w:r>
          </w:p>
        </w:tc>
        <w:tc>
          <w:tcPr>
            <w:tcW w:w="1843" w:type="dxa"/>
            <w:shd w:val="clear" w:color="auto" w:fill="FFFFFF" w:themeFill="background1"/>
          </w:tcPr>
          <w:p w14:paraId="6ED8E8BC" w14:textId="177A6F38" w:rsidR="00BC6F61" w:rsidRPr="00947B91" w:rsidRDefault="00947B91" w:rsidP="00602654">
            <w:pPr>
              <w:pStyle w:val="NormalWeb"/>
              <w:spacing w:before="0" w:beforeAutospacing="0" w:after="0" w:afterAutospacing="0"/>
              <w:jc w:val="both"/>
              <w:rPr>
                <w:rFonts w:ascii="Intel Clear" w:hAnsi="Intel Clear" w:cs="Intel Clear"/>
                <w:sz w:val="20"/>
                <w:szCs w:val="20"/>
              </w:rPr>
            </w:pPr>
            <w:proofErr w:type="spellStart"/>
            <w:r>
              <w:rPr>
                <w:rFonts w:ascii="Intel Clear" w:hAnsi="Intel Clear" w:cs="Intel Clear"/>
                <w:sz w:val="20"/>
                <w:szCs w:val="20"/>
              </w:rPr>
              <w:t>Kube</w:t>
            </w:r>
            <w:proofErr w:type="spellEnd"/>
            <w:r>
              <w:rPr>
                <w:rFonts w:ascii="Intel Clear" w:hAnsi="Intel Clear" w:cs="Intel Clear"/>
                <w:sz w:val="20"/>
                <w:szCs w:val="20"/>
              </w:rPr>
              <w:t xml:space="preserve"> OVN, OVN4NFV</w:t>
            </w:r>
          </w:p>
        </w:tc>
        <w:tc>
          <w:tcPr>
            <w:tcW w:w="2267" w:type="dxa"/>
            <w:shd w:val="clear" w:color="auto" w:fill="FFFFFF" w:themeFill="background1"/>
          </w:tcPr>
          <w:p w14:paraId="12655D33" w14:textId="77777777" w:rsidR="00BC6F61" w:rsidRDefault="00BC6F61" w:rsidP="00602654">
            <w:pPr>
              <w:pStyle w:val="NormalWeb"/>
              <w:spacing w:before="0" w:beforeAutospacing="0" w:after="0" w:afterAutospacing="0"/>
              <w:jc w:val="both"/>
              <w:rPr>
                <w:rFonts w:ascii="Intel Clear" w:hAnsi="Intel Clear" w:cs="Intel Clear"/>
                <w:sz w:val="22"/>
                <w:szCs w:val="22"/>
              </w:rPr>
            </w:pPr>
          </w:p>
        </w:tc>
      </w:tr>
    </w:tbl>
    <w:p w14:paraId="632DF61D" w14:textId="1DCC596E" w:rsidR="00DD69DD" w:rsidRDefault="00DD69DD" w:rsidP="00602654">
      <w:pPr>
        <w:pStyle w:val="NormalWeb"/>
        <w:spacing w:before="0" w:beforeAutospacing="0" w:after="0" w:afterAutospacing="0"/>
        <w:jc w:val="both"/>
        <w:rPr>
          <w:rFonts w:ascii="Intel Clear" w:hAnsi="Intel Clear" w:cs="Intel Clear"/>
          <w:sz w:val="22"/>
          <w:szCs w:val="22"/>
        </w:rPr>
      </w:pPr>
    </w:p>
    <w:tbl>
      <w:tblPr>
        <w:tblStyle w:val="TableGrid"/>
        <w:tblW w:w="0" w:type="auto"/>
        <w:tblLook w:val="04A0" w:firstRow="1" w:lastRow="0" w:firstColumn="1" w:lastColumn="0" w:noHBand="0" w:noVBand="1"/>
      </w:tblPr>
      <w:tblGrid>
        <w:gridCol w:w="5240"/>
        <w:gridCol w:w="1772"/>
        <w:gridCol w:w="2338"/>
      </w:tblGrid>
      <w:tr w:rsidR="00DD69DD" w14:paraId="6CCC06AF" w14:textId="77777777" w:rsidTr="00D5527E">
        <w:tc>
          <w:tcPr>
            <w:tcW w:w="9350" w:type="dxa"/>
            <w:gridSpan w:val="3"/>
            <w:shd w:val="clear" w:color="auto" w:fill="F4B083" w:themeFill="accent2" w:themeFillTint="99"/>
          </w:tcPr>
          <w:p w14:paraId="77F77EE5" w14:textId="77777777" w:rsidR="00DD69DD" w:rsidRPr="00DD69DD" w:rsidRDefault="00DD69DD" w:rsidP="0036698F">
            <w:pPr>
              <w:pStyle w:val="NormalWeb"/>
              <w:spacing w:before="0" w:beforeAutospacing="0" w:after="0" w:afterAutospacing="0"/>
              <w:textAlignment w:val="baseline"/>
              <w:rPr>
                <w:rFonts w:ascii="Intel Clear" w:hAnsi="Intel Clear" w:cs="Intel Clear"/>
                <w:color w:val="000000"/>
                <w:sz w:val="22"/>
                <w:szCs w:val="22"/>
              </w:rPr>
            </w:pPr>
            <w:r>
              <w:rPr>
                <w:rFonts w:ascii="Intel Clear" w:hAnsi="Intel Clear" w:cs="Intel Clear"/>
                <w:color w:val="000000"/>
                <w:sz w:val="22"/>
                <w:szCs w:val="22"/>
              </w:rPr>
              <w:t>Performance</w:t>
            </w:r>
            <w:r w:rsidRPr="009B3E87">
              <w:rPr>
                <w:rFonts w:ascii="Intel Clear" w:hAnsi="Intel Clear" w:cs="Intel Clear"/>
                <w:color w:val="000000"/>
                <w:sz w:val="22"/>
                <w:szCs w:val="22"/>
              </w:rPr>
              <w:t xml:space="preserve"> requirements</w:t>
            </w:r>
          </w:p>
        </w:tc>
      </w:tr>
      <w:tr w:rsidR="00B10494" w14:paraId="7559D192" w14:textId="77777777" w:rsidTr="00476C5D">
        <w:tc>
          <w:tcPr>
            <w:tcW w:w="5240" w:type="dxa"/>
            <w:shd w:val="clear" w:color="auto" w:fill="BFBFBF" w:themeFill="background1" w:themeFillShade="BF"/>
          </w:tcPr>
          <w:p w14:paraId="4D5D3EA2" w14:textId="7F379308" w:rsidR="00B10494" w:rsidRDefault="00B10494"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Requirements</w:t>
            </w:r>
          </w:p>
        </w:tc>
        <w:tc>
          <w:tcPr>
            <w:tcW w:w="1772" w:type="dxa"/>
            <w:shd w:val="clear" w:color="auto" w:fill="BFBFBF" w:themeFill="background1" w:themeFillShade="BF"/>
          </w:tcPr>
          <w:p w14:paraId="0D389B3B" w14:textId="38EAB643" w:rsidR="00B10494" w:rsidRDefault="00947B91"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Existing Solution</w:t>
            </w:r>
          </w:p>
        </w:tc>
        <w:tc>
          <w:tcPr>
            <w:tcW w:w="2338" w:type="dxa"/>
            <w:shd w:val="clear" w:color="auto" w:fill="BFBFBF" w:themeFill="background1" w:themeFillShade="BF"/>
          </w:tcPr>
          <w:p w14:paraId="4FA7D9C2" w14:textId="77777777" w:rsidR="00B10494" w:rsidRDefault="00B10494"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 xml:space="preserve">Gaps w.r.t </w:t>
            </w:r>
            <w:proofErr w:type="spellStart"/>
            <w:r>
              <w:rPr>
                <w:rFonts w:ascii="Intel Clear" w:hAnsi="Intel Clear" w:cs="Intel Clear"/>
                <w:sz w:val="22"/>
                <w:szCs w:val="22"/>
              </w:rPr>
              <w:t>TelcoPaaS</w:t>
            </w:r>
            <w:proofErr w:type="spellEnd"/>
          </w:p>
        </w:tc>
      </w:tr>
      <w:tr w:rsidR="006F5E43" w14:paraId="43746FE5" w14:textId="77777777" w:rsidTr="00476C5D">
        <w:tc>
          <w:tcPr>
            <w:tcW w:w="5240" w:type="dxa"/>
            <w:shd w:val="clear" w:color="auto" w:fill="FFFFFF" w:themeFill="background1"/>
          </w:tcPr>
          <w:p w14:paraId="0724E4D3" w14:textId="048D4AE8"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configure the platform parameters for Low latency and jitter</w:t>
            </w:r>
          </w:p>
        </w:tc>
        <w:tc>
          <w:tcPr>
            <w:tcW w:w="1772" w:type="dxa"/>
            <w:vMerge w:val="restart"/>
            <w:shd w:val="clear" w:color="auto" w:fill="FFFFFF" w:themeFill="background1"/>
          </w:tcPr>
          <w:p w14:paraId="2D6B260E" w14:textId="71792C57"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sz w:val="20"/>
                <w:szCs w:val="20"/>
              </w:rPr>
              <w:t>SRIOV-CNI, OVS-DPDK CNI (</w:t>
            </w:r>
            <w:proofErr w:type="spellStart"/>
            <w:r w:rsidRPr="00947B91">
              <w:rPr>
                <w:rFonts w:ascii="Intel Clear" w:hAnsi="Intel Clear" w:cs="Intel Clear"/>
                <w:sz w:val="20"/>
                <w:szCs w:val="20"/>
              </w:rPr>
              <w:t>Virtio</w:t>
            </w:r>
            <w:proofErr w:type="spellEnd"/>
            <w:r w:rsidRPr="00947B91">
              <w:rPr>
                <w:rFonts w:ascii="Intel Clear" w:hAnsi="Intel Clear" w:cs="Intel Clear"/>
                <w:sz w:val="20"/>
                <w:szCs w:val="20"/>
              </w:rPr>
              <w:t>-User)</w:t>
            </w:r>
            <w:r>
              <w:rPr>
                <w:rFonts w:ascii="Intel Clear" w:hAnsi="Intel Clear" w:cs="Intel Clear"/>
                <w:sz w:val="20"/>
                <w:szCs w:val="20"/>
              </w:rPr>
              <w:t>, Smart NICs CNIs, OVN-Multi-CNI</w:t>
            </w:r>
          </w:p>
        </w:tc>
        <w:tc>
          <w:tcPr>
            <w:tcW w:w="2338" w:type="dxa"/>
            <w:vMerge w:val="restart"/>
            <w:shd w:val="clear" w:color="auto" w:fill="FFFFFF" w:themeFill="background1"/>
          </w:tcPr>
          <w:p w14:paraId="029FB1CB" w14:textId="18C2D862" w:rsidR="006F5E43" w:rsidRPr="00947B91" w:rsidRDefault="006F5E43" w:rsidP="00602654">
            <w:pPr>
              <w:pStyle w:val="NormalWeb"/>
              <w:spacing w:before="0" w:beforeAutospacing="0" w:after="0" w:afterAutospacing="0"/>
              <w:jc w:val="both"/>
              <w:rPr>
                <w:rFonts w:ascii="Intel Clear" w:hAnsi="Intel Clear" w:cs="Intel Clear"/>
                <w:sz w:val="20"/>
                <w:szCs w:val="20"/>
              </w:rPr>
            </w:pPr>
            <w:proofErr w:type="spellStart"/>
            <w:r>
              <w:rPr>
                <w:rFonts w:ascii="Intel Clear" w:hAnsi="Intel Clear" w:cs="Intel Clear"/>
                <w:sz w:val="20"/>
                <w:szCs w:val="20"/>
              </w:rPr>
              <w:t>NMaaS</w:t>
            </w:r>
            <w:proofErr w:type="spellEnd"/>
            <w:r>
              <w:rPr>
                <w:rFonts w:ascii="Intel Clear" w:hAnsi="Intel Clear" w:cs="Intel Clear"/>
                <w:sz w:val="20"/>
                <w:szCs w:val="20"/>
              </w:rPr>
              <w:t xml:space="preserve"> and Network Operators</w:t>
            </w:r>
          </w:p>
        </w:tc>
      </w:tr>
      <w:tr w:rsidR="006F5E43" w14:paraId="2772FE71" w14:textId="77777777" w:rsidTr="00476C5D">
        <w:tc>
          <w:tcPr>
            <w:tcW w:w="5240" w:type="dxa"/>
            <w:shd w:val="clear" w:color="auto" w:fill="FFFFFF" w:themeFill="background1"/>
          </w:tcPr>
          <w:p w14:paraId="3724F646" w14:textId="2A3D5EF3"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configure the platform parameters High bandwidth and throughput</w:t>
            </w:r>
          </w:p>
        </w:tc>
        <w:tc>
          <w:tcPr>
            <w:tcW w:w="1772" w:type="dxa"/>
            <w:vMerge/>
            <w:shd w:val="clear" w:color="auto" w:fill="FFFFFF" w:themeFill="background1"/>
          </w:tcPr>
          <w:p w14:paraId="2008B2F3"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08C5CDC0"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r w:rsidR="006F5E43" w14:paraId="44E932AA" w14:textId="77777777" w:rsidTr="00476C5D">
        <w:tc>
          <w:tcPr>
            <w:tcW w:w="5240" w:type="dxa"/>
            <w:shd w:val="clear" w:color="auto" w:fill="FFFFFF" w:themeFill="background1"/>
          </w:tcPr>
          <w:p w14:paraId="3E04FA97" w14:textId="7A846C03"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configure the platform and software parameters for performance determinism across CNFs</w:t>
            </w:r>
          </w:p>
        </w:tc>
        <w:tc>
          <w:tcPr>
            <w:tcW w:w="1772" w:type="dxa"/>
            <w:vMerge/>
            <w:shd w:val="clear" w:color="auto" w:fill="FFFFFF" w:themeFill="background1"/>
          </w:tcPr>
          <w:p w14:paraId="600E57C9"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214A92A9"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bl>
    <w:p w14:paraId="438F9FEF" w14:textId="2592DA68" w:rsidR="00DD69DD" w:rsidRDefault="00DD69DD" w:rsidP="00602654">
      <w:pPr>
        <w:pStyle w:val="NormalWeb"/>
        <w:spacing w:before="0" w:beforeAutospacing="0" w:after="0" w:afterAutospacing="0"/>
        <w:jc w:val="both"/>
        <w:rPr>
          <w:rFonts w:ascii="Intel Clear" w:hAnsi="Intel Clear" w:cs="Intel Clear"/>
          <w:sz w:val="22"/>
          <w:szCs w:val="22"/>
        </w:rPr>
      </w:pPr>
    </w:p>
    <w:tbl>
      <w:tblPr>
        <w:tblStyle w:val="TableGrid"/>
        <w:tblW w:w="0" w:type="auto"/>
        <w:tblLook w:val="04A0" w:firstRow="1" w:lastRow="0" w:firstColumn="1" w:lastColumn="0" w:noHBand="0" w:noVBand="1"/>
      </w:tblPr>
      <w:tblGrid>
        <w:gridCol w:w="5240"/>
        <w:gridCol w:w="1772"/>
        <w:gridCol w:w="2338"/>
      </w:tblGrid>
      <w:tr w:rsidR="00DD69DD" w14:paraId="0A9ECD39" w14:textId="77777777" w:rsidTr="00D5527E">
        <w:tc>
          <w:tcPr>
            <w:tcW w:w="9350" w:type="dxa"/>
            <w:gridSpan w:val="3"/>
            <w:shd w:val="clear" w:color="auto" w:fill="F4B083" w:themeFill="accent2" w:themeFillTint="99"/>
          </w:tcPr>
          <w:p w14:paraId="3DA55446" w14:textId="627236D9" w:rsidR="00DD69DD" w:rsidRPr="00DD69DD" w:rsidRDefault="00DD69DD" w:rsidP="0036698F">
            <w:pPr>
              <w:pStyle w:val="NormalWeb"/>
              <w:spacing w:before="0" w:beforeAutospacing="0" w:after="0" w:afterAutospacing="0"/>
              <w:textAlignment w:val="baseline"/>
              <w:rPr>
                <w:rFonts w:ascii="Intel Clear" w:hAnsi="Intel Clear" w:cs="Intel Clear"/>
                <w:color w:val="000000"/>
                <w:sz w:val="22"/>
                <w:szCs w:val="22"/>
              </w:rPr>
            </w:pPr>
            <w:r>
              <w:rPr>
                <w:rFonts w:ascii="Intel Clear" w:hAnsi="Intel Clear" w:cs="Intel Clear"/>
                <w:color w:val="000000"/>
                <w:sz w:val="22"/>
                <w:szCs w:val="22"/>
              </w:rPr>
              <w:t>Security</w:t>
            </w:r>
            <w:r w:rsidRPr="009B3E87">
              <w:rPr>
                <w:rFonts w:ascii="Intel Clear" w:hAnsi="Intel Clear" w:cs="Intel Clear"/>
                <w:color w:val="000000"/>
                <w:sz w:val="22"/>
                <w:szCs w:val="22"/>
              </w:rPr>
              <w:t xml:space="preserve"> requirements</w:t>
            </w:r>
          </w:p>
        </w:tc>
      </w:tr>
      <w:tr w:rsidR="00B10494" w14:paraId="5F23333D" w14:textId="77777777" w:rsidTr="00476C5D">
        <w:tc>
          <w:tcPr>
            <w:tcW w:w="5240" w:type="dxa"/>
            <w:shd w:val="clear" w:color="auto" w:fill="BFBFBF" w:themeFill="background1" w:themeFillShade="BF"/>
          </w:tcPr>
          <w:p w14:paraId="2157A89E" w14:textId="5AE4B06F" w:rsidR="00B10494" w:rsidRDefault="00B10494" w:rsidP="00602654">
            <w:pPr>
              <w:pStyle w:val="NormalWeb"/>
              <w:spacing w:before="0" w:beforeAutospacing="0" w:after="0" w:afterAutospacing="0"/>
              <w:jc w:val="both"/>
              <w:rPr>
                <w:rFonts w:ascii="Intel Clear" w:hAnsi="Intel Clear" w:cs="Intel Clear"/>
                <w:sz w:val="22"/>
                <w:szCs w:val="22"/>
              </w:rPr>
            </w:pPr>
            <w:r w:rsidRPr="00A5503E">
              <w:rPr>
                <w:rFonts w:ascii="Intel Clear" w:hAnsi="Intel Clear" w:cs="Intel Clear"/>
                <w:sz w:val="22"/>
                <w:szCs w:val="22"/>
              </w:rPr>
              <w:t>Requirements</w:t>
            </w:r>
          </w:p>
        </w:tc>
        <w:tc>
          <w:tcPr>
            <w:tcW w:w="1772" w:type="dxa"/>
            <w:shd w:val="clear" w:color="auto" w:fill="BFBFBF" w:themeFill="background1" w:themeFillShade="BF"/>
          </w:tcPr>
          <w:p w14:paraId="3AEC78FC" w14:textId="36E816CF" w:rsidR="00B10494" w:rsidRDefault="00947B91"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Existing Solution</w:t>
            </w:r>
          </w:p>
        </w:tc>
        <w:tc>
          <w:tcPr>
            <w:tcW w:w="2338" w:type="dxa"/>
            <w:shd w:val="clear" w:color="auto" w:fill="BFBFBF" w:themeFill="background1" w:themeFillShade="BF"/>
          </w:tcPr>
          <w:p w14:paraId="1CEA2F3F" w14:textId="77777777" w:rsidR="00B10494" w:rsidRDefault="00B10494"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 xml:space="preserve">Gaps w.r.t </w:t>
            </w:r>
            <w:proofErr w:type="spellStart"/>
            <w:r>
              <w:rPr>
                <w:rFonts w:ascii="Intel Clear" w:hAnsi="Intel Clear" w:cs="Intel Clear"/>
                <w:sz w:val="22"/>
                <w:szCs w:val="22"/>
              </w:rPr>
              <w:t>TelcoPaaS</w:t>
            </w:r>
            <w:proofErr w:type="spellEnd"/>
          </w:p>
        </w:tc>
      </w:tr>
      <w:tr w:rsidR="006F5E43" w14:paraId="7DDF0231" w14:textId="77777777" w:rsidTr="00476C5D">
        <w:tc>
          <w:tcPr>
            <w:tcW w:w="5240" w:type="dxa"/>
            <w:shd w:val="clear" w:color="auto" w:fill="FFFFFF" w:themeFill="background1"/>
          </w:tcPr>
          <w:p w14:paraId="769CEDE7" w14:textId="343C4972"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Must support the Multi-tenancy across multiple CNFs</w:t>
            </w:r>
          </w:p>
        </w:tc>
        <w:tc>
          <w:tcPr>
            <w:tcW w:w="1772" w:type="dxa"/>
            <w:vMerge w:val="restart"/>
            <w:shd w:val="clear" w:color="auto" w:fill="FFFFFF" w:themeFill="background1"/>
          </w:tcPr>
          <w:p w14:paraId="7D5FBD43" w14:textId="2CC48AFB" w:rsidR="006F5E43" w:rsidRPr="00947B91" w:rsidRDefault="006F5E43" w:rsidP="00602654">
            <w:pPr>
              <w:pStyle w:val="NormalWeb"/>
              <w:spacing w:before="0" w:beforeAutospacing="0" w:after="0" w:afterAutospacing="0"/>
              <w:jc w:val="both"/>
              <w:rPr>
                <w:rFonts w:ascii="Intel Clear" w:hAnsi="Intel Clear" w:cs="Intel Clear"/>
                <w:sz w:val="20"/>
                <w:szCs w:val="20"/>
              </w:rPr>
            </w:pPr>
            <w:r>
              <w:rPr>
                <w:rFonts w:ascii="Intel Clear" w:hAnsi="Intel Clear" w:cs="Intel Clear"/>
                <w:sz w:val="20"/>
                <w:szCs w:val="20"/>
              </w:rPr>
              <w:t xml:space="preserve">TPM/TXT? </w:t>
            </w:r>
            <w:proofErr w:type="spellStart"/>
            <w:r>
              <w:rPr>
                <w:rFonts w:ascii="Intel Clear" w:hAnsi="Intel Clear" w:cs="Intel Clear"/>
                <w:sz w:val="20"/>
                <w:szCs w:val="20"/>
              </w:rPr>
              <w:t>SGx</w:t>
            </w:r>
            <w:proofErr w:type="spellEnd"/>
            <w:r>
              <w:rPr>
                <w:rFonts w:ascii="Intel Clear" w:hAnsi="Intel Clear" w:cs="Intel Clear"/>
                <w:sz w:val="20"/>
                <w:szCs w:val="20"/>
              </w:rPr>
              <w:t>, DDP</w:t>
            </w:r>
          </w:p>
        </w:tc>
        <w:tc>
          <w:tcPr>
            <w:tcW w:w="2338" w:type="dxa"/>
            <w:vMerge w:val="restart"/>
            <w:shd w:val="clear" w:color="auto" w:fill="FFFFFF" w:themeFill="background1"/>
          </w:tcPr>
          <w:p w14:paraId="5CECA767" w14:textId="47981098" w:rsidR="006F5E43" w:rsidRPr="00947B91" w:rsidRDefault="006F5E43" w:rsidP="00602654">
            <w:pPr>
              <w:pStyle w:val="NormalWeb"/>
              <w:spacing w:before="0" w:beforeAutospacing="0" w:after="0" w:afterAutospacing="0"/>
              <w:jc w:val="both"/>
              <w:rPr>
                <w:rFonts w:ascii="Intel Clear" w:hAnsi="Intel Clear" w:cs="Intel Clear"/>
                <w:sz w:val="20"/>
                <w:szCs w:val="20"/>
              </w:rPr>
            </w:pPr>
            <w:proofErr w:type="spellStart"/>
            <w:r>
              <w:rPr>
                <w:rFonts w:ascii="Intel Clear" w:hAnsi="Intel Clear" w:cs="Intel Clear"/>
                <w:sz w:val="20"/>
                <w:szCs w:val="20"/>
              </w:rPr>
              <w:t>SMaaS</w:t>
            </w:r>
            <w:proofErr w:type="spellEnd"/>
            <w:r>
              <w:rPr>
                <w:rFonts w:ascii="Intel Clear" w:hAnsi="Intel Clear" w:cs="Intel Clear"/>
                <w:sz w:val="20"/>
                <w:szCs w:val="20"/>
              </w:rPr>
              <w:t>? (CNI Security Management as a Service?)</w:t>
            </w:r>
          </w:p>
        </w:tc>
      </w:tr>
      <w:tr w:rsidR="006F5E43" w14:paraId="6F939498" w14:textId="77777777" w:rsidTr="00476C5D">
        <w:tc>
          <w:tcPr>
            <w:tcW w:w="5240" w:type="dxa"/>
            <w:shd w:val="clear" w:color="auto" w:fill="FFFFFF" w:themeFill="background1"/>
          </w:tcPr>
          <w:p w14:paraId="6A9DFE5B" w14:textId="6FB9F0A8"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Must enable the ability to authenticate and verify of underlaying infrastructure</w:t>
            </w:r>
          </w:p>
        </w:tc>
        <w:tc>
          <w:tcPr>
            <w:tcW w:w="1772" w:type="dxa"/>
            <w:vMerge/>
            <w:shd w:val="clear" w:color="auto" w:fill="FFFFFF" w:themeFill="background1"/>
          </w:tcPr>
          <w:p w14:paraId="4A33D6AE"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41BFA116"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r w:rsidR="006F5E43" w14:paraId="1A7E77FA" w14:textId="77777777" w:rsidTr="00476C5D">
        <w:tc>
          <w:tcPr>
            <w:tcW w:w="5240" w:type="dxa"/>
            <w:shd w:val="clear" w:color="auto" w:fill="FFFFFF" w:themeFill="background1"/>
          </w:tcPr>
          <w:p w14:paraId="3D9F0FE3" w14:textId="71089702"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Must enable the ability to Network traffic isolation</w:t>
            </w:r>
          </w:p>
        </w:tc>
        <w:tc>
          <w:tcPr>
            <w:tcW w:w="1772" w:type="dxa"/>
            <w:vMerge/>
            <w:shd w:val="clear" w:color="auto" w:fill="FFFFFF" w:themeFill="background1"/>
          </w:tcPr>
          <w:p w14:paraId="1A314B3D"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7020197B"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bl>
    <w:p w14:paraId="0DD19DF4" w14:textId="2EC23B41" w:rsidR="00DD69DD" w:rsidRDefault="00DD69DD" w:rsidP="00602654">
      <w:pPr>
        <w:pStyle w:val="NormalWeb"/>
        <w:spacing w:before="0" w:beforeAutospacing="0" w:after="0" w:afterAutospacing="0"/>
        <w:jc w:val="both"/>
        <w:rPr>
          <w:rFonts w:ascii="Intel Clear" w:hAnsi="Intel Clear" w:cs="Intel Clear"/>
          <w:sz w:val="22"/>
          <w:szCs w:val="22"/>
        </w:rPr>
      </w:pPr>
    </w:p>
    <w:tbl>
      <w:tblPr>
        <w:tblStyle w:val="TableGrid"/>
        <w:tblW w:w="0" w:type="auto"/>
        <w:tblLook w:val="04A0" w:firstRow="1" w:lastRow="0" w:firstColumn="1" w:lastColumn="0" w:noHBand="0" w:noVBand="1"/>
      </w:tblPr>
      <w:tblGrid>
        <w:gridCol w:w="5240"/>
        <w:gridCol w:w="1772"/>
        <w:gridCol w:w="2338"/>
      </w:tblGrid>
      <w:tr w:rsidR="00DD69DD" w14:paraId="352BDDDD" w14:textId="77777777" w:rsidTr="00D5527E">
        <w:tc>
          <w:tcPr>
            <w:tcW w:w="9350" w:type="dxa"/>
            <w:gridSpan w:val="3"/>
            <w:shd w:val="clear" w:color="auto" w:fill="F4B083" w:themeFill="accent2" w:themeFillTint="99"/>
          </w:tcPr>
          <w:p w14:paraId="6EA1183D" w14:textId="19B59961" w:rsidR="00DD69DD" w:rsidRPr="00DD69DD" w:rsidRDefault="00DD69DD" w:rsidP="0036698F">
            <w:pPr>
              <w:pStyle w:val="NormalWeb"/>
              <w:spacing w:before="0" w:beforeAutospacing="0" w:after="0" w:afterAutospacing="0"/>
              <w:textAlignment w:val="baseline"/>
              <w:rPr>
                <w:rFonts w:ascii="Intel Clear" w:hAnsi="Intel Clear" w:cs="Intel Clear"/>
                <w:color w:val="000000"/>
                <w:sz w:val="22"/>
                <w:szCs w:val="22"/>
              </w:rPr>
            </w:pPr>
            <w:r>
              <w:rPr>
                <w:rFonts w:ascii="Intel Clear" w:hAnsi="Intel Clear" w:cs="Intel Clear"/>
                <w:color w:val="000000"/>
                <w:sz w:val="22"/>
                <w:szCs w:val="22"/>
              </w:rPr>
              <w:t>General</w:t>
            </w:r>
            <w:r w:rsidRPr="009B3E87">
              <w:rPr>
                <w:rFonts w:ascii="Intel Clear" w:hAnsi="Intel Clear" w:cs="Intel Clear"/>
                <w:color w:val="000000"/>
                <w:sz w:val="22"/>
                <w:szCs w:val="22"/>
              </w:rPr>
              <w:t xml:space="preserve"> requirements</w:t>
            </w:r>
          </w:p>
        </w:tc>
      </w:tr>
      <w:tr w:rsidR="00B10494" w14:paraId="3C2C2862" w14:textId="77777777" w:rsidTr="00476C5D">
        <w:tc>
          <w:tcPr>
            <w:tcW w:w="5240" w:type="dxa"/>
            <w:shd w:val="clear" w:color="auto" w:fill="BFBFBF" w:themeFill="background1" w:themeFillShade="BF"/>
          </w:tcPr>
          <w:p w14:paraId="4EDB6094" w14:textId="3F16671E" w:rsidR="00B10494" w:rsidRDefault="00B10494"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Requirements</w:t>
            </w:r>
          </w:p>
        </w:tc>
        <w:tc>
          <w:tcPr>
            <w:tcW w:w="1772" w:type="dxa"/>
            <w:shd w:val="clear" w:color="auto" w:fill="BFBFBF" w:themeFill="background1" w:themeFillShade="BF"/>
          </w:tcPr>
          <w:p w14:paraId="5114DF83" w14:textId="5F41C7DA" w:rsidR="00B10494" w:rsidRDefault="00947B91"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Existing Solution</w:t>
            </w:r>
          </w:p>
        </w:tc>
        <w:tc>
          <w:tcPr>
            <w:tcW w:w="2338" w:type="dxa"/>
            <w:shd w:val="clear" w:color="auto" w:fill="BFBFBF" w:themeFill="background1" w:themeFillShade="BF"/>
          </w:tcPr>
          <w:p w14:paraId="28CF84F3" w14:textId="77777777" w:rsidR="00B10494" w:rsidRDefault="00B10494" w:rsidP="00602654">
            <w:pPr>
              <w:pStyle w:val="NormalWeb"/>
              <w:spacing w:before="0" w:beforeAutospacing="0" w:after="0" w:afterAutospacing="0"/>
              <w:jc w:val="both"/>
              <w:rPr>
                <w:rFonts w:ascii="Intel Clear" w:hAnsi="Intel Clear" w:cs="Intel Clear"/>
                <w:sz w:val="22"/>
                <w:szCs w:val="22"/>
              </w:rPr>
            </w:pPr>
            <w:r>
              <w:rPr>
                <w:rFonts w:ascii="Intel Clear" w:hAnsi="Intel Clear" w:cs="Intel Clear"/>
                <w:sz w:val="22"/>
                <w:szCs w:val="22"/>
              </w:rPr>
              <w:t xml:space="preserve">Gaps w.r.t </w:t>
            </w:r>
            <w:proofErr w:type="spellStart"/>
            <w:r>
              <w:rPr>
                <w:rFonts w:ascii="Intel Clear" w:hAnsi="Intel Clear" w:cs="Intel Clear"/>
                <w:sz w:val="22"/>
                <w:szCs w:val="22"/>
              </w:rPr>
              <w:t>TelcoPaaS</w:t>
            </w:r>
            <w:proofErr w:type="spellEnd"/>
          </w:p>
        </w:tc>
      </w:tr>
      <w:tr w:rsidR="006F5E43" w14:paraId="6A030E6D" w14:textId="77777777" w:rsidTr="00476C5D">
        <w:tc>
          <w:tcPr>
            <w:tcW w:w="5240" w:type="dxa"/>
            <w:shd w:val="clear" w:color="auto" w:fill="FFFFFF" w:themeFill="background1"/>
          </w:tcPr>
          <w:p w14:paraId="3899E564" w14:textId="6F26687C"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support APIs for orchestrating Network Service on Telco PaaS</w:t>
            </w:r>
          </w:p>
        </w:tc>
        <w:tc>
          <w:tcPr>
            <w:tcW w:w="1772" w:type="dxa"/>
            <w:vMerge w:val="restart"/>
            <w:shd w:val="clear" w:color="auto" w:fill="FFFFFF" w:themeFill="background1"/>
          </w:tcPr>
          <w:p w14:paraId="0301F99C" w14:textId="76020D46" w:rsidR="006F5E43" w:rsidRPr="00947B91" w:rsidRDefault="006F5E43" w:rsidP="00602654">
            <w:pPr>
              <w:pStyle w:val="NormalWeb"/>
              <w:spacing w:before="0" w:beforeAutospacing="0" w:after="0" w:afterAutospacing="0"/>
              <w:jc w:val="both"/>
              <w:rPr>
                <w:rFonts w:ascii="Intel Clear" w:hAnsi="Intel Clear" w:cs="Intel Clear"/>
                <w:sz w:val="20"/>
                <w:szCs w:val="20"/>
              </w:rPr>
            </w:pPr>
            <w:r>
              <w:rPr>
                <w:rFonts w:ascii="Intel Clear" w:hAnsi="Intel Clear" w:cs="Intel Clear"/>
                <w:sz w:val="20"/>
                <w:szCs w:val="20"/>
              </w:rPr>
              <w:t xml:space="preserve">Ansible, NFD, </w:t>
            </w:r>
            <w:proofErr w:type="spellStart"/>
            <w:r>
              <w:rPr>
                <w:rFonts w:ascii="Intel Clear" w:hAnsi="Intel Clear" w:cs="Intel Clear"/>
                <w:sz w:val="20"/>
                <w:szCs w:val="20"/>
              </w:rPr>
              <w:t>Multus</w:t>
            </w:r>
            <w:proofErr w:type="spellEnd"/>
            <w:r>
              <w:rPr>
                <w:rFonts w:ascii="Intel Clear" w:hAnsi="Intel Clear" w:cs="Intel Clear"/>
                <w:sz w:val="20"/>
                <w:szCs w:val="20"/>
              </w:rPr>
              <w:t xml:space="preserve">, </w:t>
            </w:r>
            <w:proofErr w:type="spellStart"/>
            <w:r>
              <w:rPr>
                <w:rFonts w:ascii="Intel Clear" w:hAnsi="Intel Clear" w:cs="Intel Clear"/>
                <w:sz w:val="20"/>
                <w:szCs w:val="20"/>
              </w:rPr>
              <w:t>istio</w:t>
            </w:r>
            <w:proofErr w:type="spellEnd"/>
            <w:r>
              <w:rPr>
                <w:rFonts w:ascii="Intel Clear" w:hAnsi="Intel Clear" w:cs="Intel Clear"/>
                <w:sz w:val="20"/>
                <w:szCs w:val="20"/>
              </w:rPr>
              <w:t>, Telemetry (</w:t>
            </w:r>
            <w:proofErr w:type="spellStart"/>
            <w:r>
              <w:rPr>
                <w:rFonts w:ascii="Intel Clear" w:hAnsi="Intel Clear" w:cs="Intel Clear"/>
                <w:sz w:val="20"/>
                <w:szCs w:val="20"/>
              </w:rPr>
              <w:t>collectd</w:t>
            </w:r>
            <w:proofErr w:type="spellEnd"/>
            <w:r>
              <w:rPr>
                <w:rFonts w:ascii="Intel Clear" w:hAnsi="Intel Clear" w:cs="Intel Clear"/>
                <w:sz w:val="20"/>
                <w:szCs w:val="20"/>
              </w:rPr>
              <w:t xml:space="preserve">, </w:t>
            </w:r>
            <w:proofErr w:type="spellStart"/>
            <w:r>
              <w:rPr>
                <w:rFonts w:ascii="Intel Clear" w:hAnsi="Intel Clear" w:cs="Intel Clear"/>
                <w:sz w:val="20"/>
                <w:szCs w:val="20"/>
              </w:rPr>
              <w:t>prometheus</w:t>
            </w:r>
            <w:proofErr w:type="spellEnd"/>
            <w:r>
              <w:rPr>
                <w:rFonts w:ascii="Intel Clear" w:hAnsi="Intel Clear" w:cs="Intel Clear"/>
                <w:sz w:val="20"/>
                <w:szCs w:val="20"/>
              </w:rPr>
              <w:t xml:space="preserve">), </w:t>
            </w:r>
            <w:proofErr w:type="spellStart"/>
            <w:r>
              <w:rPr>
                <w:rFonts w:ascii="Intel Clear" w:hAnsi="Intel Clear" w:cs="Intel Clear"/>
                <w:sz w:val="20"/>
                <w:szCs w:val="20"/>
              </w:rPr>
              <w:t>Ceph</w:t>
            </w:r>
            <w:proofErr w:type="spellEnd"/>
            <w:r>
              <w:rPr>
                <w:rFonts w:ascii="Intel Clear" w:hAnsi="Intel Clear" w:cs="Intel Clear"/>
                <w:sz w:val="20"/>
                <w:szCs w:val="20"/>
              </w:rPr>
              <w:t>, CMK, FPGA etc…</w:t>
            </w:r>
          </w:p>
        </w:tc>
        <w:tc>
          <w:tcPr>
            <w:tcW w:w="2338" w:type="dxa"/>
            <w:vMerge w:val="restart"/>
            <w:shd w:val="clear" w:color="auto" w:fill="FFFFFF" w:themeFill="background1"/>
          </w:tcPr>
          <w:p w14:paraId="7DD185B3"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r w:rsidR="006F5E43" w14:paraId="193EE381" w14:textId="77777777" w:rsidTr="00476C5D">
        <w:tc>
          <w:tcPr>
            <w:tcW w:w="5240" w:type="dxa"/>
            <w:shd w:val="clear" w:color="auto" w:fill="FFFFFF" w:themeFill="background1"/>
          </w:tcPr>
          <w:p w14:paraId="3C7B882F" w14:textId="3B341597"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It Shall support Multi-residency support</w:t>
            </w:r>
          </w:p>
        </w:tc>
        <w:tc>
          <w:tcPr>
            <w:tcW w:w="1772" w:type="dxa"/>
            <w:vMerge/>
            <w:shd w:val="clear" w:color="auto" w:fill="FFFFFF" w:themeFill="background1"/>
          </w:tcPr>
          <w:p w14:paraId="6A244412"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0C544DF2"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r w:rsidR="006F5E43" w14:paraId="186CFDAD" w14:textId="77777777" w:rsidTr="00476C5D">
        <w:tc>
          <w:tcPr>
            <w:tcW w:w="5240" w:type="dxa"/>
            <w:shd w:val="clear" w:color="auto" w:fill="FFFFFF" w:themeFill="background1"/>
          </w:tcPr>
          <w:p w14:paraId="5705FA32" w14:textId="7F278604" w:rsidR="006F5E43" w:rsidRPr="00947B91" w:rsidRDefault="006F5E43" w:rsidP="00602654">
            <w:pPr>
              <w:pStyle w:val="NormalWeb"/>
              <w:spacing w:before="0" w:beforeAutospacing="0" w:after="0" w:afterAutospacing="0"/>
              <w:jc w:val="both"/>
              <w:rPr>
                <w:rFonts w:ascii="Intel Clear" w:hAnsi="Intel Clear" w:cs="Intel Clear"/>
                <w:sz w:val="20"/>
                <w:szCs w:val="20"/>
              </w:rPr>
            </w:pPr>
            <w:r w:rsidRPr="00947B91">
              <w:rPr>
                <w:rFonts w:ascii="Intel Clear" w:hAnsi="Intel Clear" w:cs="Intel Clear"/>
                <w:color w:val="000000"/>
                <w:sz w:val="20"/>
                <w:szCs w:val="20"/>
              </w:rPr>
              <w:t xml:space="preserve">It shall support app level and platform level network Telemetry &amp; Monitoring </w:t>
            </w:r>
          </w:p>
        </w:tc>
        <w:tc>
          <w:tcPr>
            <w:tcW w:w="1772" w:type="dxa"/>
            <w:vMerge/>
            <w:shd w:val="clear" w:color="auto" w:fill="FFFFFF" w:themeFill="background1"/>
          </w:tcPr>
          <w:p w14:paraId="1B5C2AAE"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c>
          <w:tcPr>
            <w:tcW w:w="2338" w:type="dxa"/>
            <w:vMerge/>
            <w:shd w:val="clear" w:color="auto" w:fill="FFFFFF" w:themeFill="background1"/>
          </w:tcPr>
          <w:p w14:paraId="39DE18DF" w14:textId="77777777" w:rsidR="006F5E43" w:rsidRPr="00947B91" w:rsidRDefault="006F5E43" w:rsidP="00602654">
            <w:pPr>
              <w:pStyle w:val="NormalWeb"/>
              <w:spacing w:before="0" w:beforeAutospacing="0" w:after="0" w:afterAutospacing="0"/>
              <w:jc w:val="both"/>
              <w:rPr>
                <w:rFonts w:ascii="Intel Clear" w:hAnsi="Intel Clear" w:cs="Intel Clear"/>
                <w:sz w:val="20"/>
                <w:szCs w:val="20"/>
              </w:rPr>
            </w:pPr>
          </w:p>
        </w:tc>
      </w:tr>
    </w:tbl>
    <w:p w14:paraId="6C680BFF" w14:textId="77777777" w:rsidR="00DD69DD" w:rsidRPr="009B3E87" w:rsidRDefault="00DD69DD" w:rsidP="00602654">
      <w:pPr>
        <w:pStyle w:val="NormalWeb"/>
        <w:spacing w:before="0" w:beforeAutospacing="0" w:after="0" w:afterAutospacing="0"/>
        <w:jc w:val="both"/>
        <w:rPr>
          <w:rFonts w:ascii="Intel Clear" w:hAnsi="Intel Clear" w:cs="Intel Clear"/>
          <w:sz w:val="22"/>
          <w:szCs w:val="22"/>
        </w:rPr>
      </w:pPr>
    </w:p>
    <w:p w14:paraId="6A9968BB" w14:textId="33CAA85D" w:rsidR="001139E6" w:rsidRPr="00C75AB7" w:rsidRDefault="00537A13" w:rsidP="00602654">
      <w:pPr>
        <w:pStyle w:val="Heading1"/>
        <w:jc w:val="both"/>
        <w:rPr>
          <w:rFonts w:ascii="Intel Clear" w:eastAsia="Red Hat Text" w:hAnsi="Intel Clear" w:cs="Intel Clear"/>
          <w:b/>
          <w:sz w:val="22"/>
          <w:szCs w:val="22"/>
        </w:rPr>
      </w:pPr>
      <w:r>
        <w:rPr>
          <w:rFonts w:ascii="Intel Clear" w:eastAsia="Red Hat Text" w:hAnsi="Intel Clear" w:cs="Intel Clear"/>
          <w:b/>
          <w:sz w:val="22"/>
          <w:szCs w:val="22"/>
        </w:rPr>
        <w:t xml:space="preserve">High Level </w:t>
      </w:r>
      <w:r w:rsidR="001139E6" w:rsidRPr="00C75AB7">
        <w:rPr>
          <w:rFonts w:ascii="Intel Clear" w:eastAsia="Red Hat Text" w:hAnsi="Intel Clear" w:cs="Intel Clear"/>
          <w:b/>
          <w:sz w:val="22"/>
          <w:szCs w:val="22"/>
        </w:rPr>
        <w:t xml:space="preserve">Architecture </w:t>
      </w:r>
    </w:p>
    <w:p w14:paraId="628B3CE0" w14:textId="4130B602" w:rsidR="00234450" w:rsidRPr="009B3E87" w:rsidRDefault="00DE62CA" w:rsidP="00602654">
      <w:pPr>
        <w:jc w:val="both"/>
        <w:rPr>
          <w:rFonts w:ascii="Intel Clear" w:hAnsi="Intel Clear" w:cs="Intel Clear"/>
          <w:color w:val="24292E"/>
        </w:rPr>
      </w:pPr>
      <w:proofErr w:type="spellStart"/>
      <w:r w:rsidRPr="009B3E87">
        <w:rPr>
          <w:rFonts w:ascii="Intel Clear" w:hAnsi="Intel Clear" w:cs="Intel Clear"/>
          <w:color w:val="24292E"/>
        </w:rPr>
        <w:t>XGVela</w:t>
      </w:r>
      <w:proofErr w:type="spellEnd"/>
      <w:r w:rsidRPr="009B3E87">
        <w:rPr>
          <w:rFonts w:ascii="Intel Clear" w:hAnsi="Intel Clear" w:cs="Intel Clear"/>
          <w:color w:val="24292E"/>
        </w:rPr>
        <w:t xml:space="preserve"> is a telecom cloud native PaaS platform designed to provide PaaS capabilities needed in the upper application software, network element development, operation and maintenance. Below is the High-level architecture diagram of </w:t>
      </w:r>
      <w:proofErr w:type="spellStart"/>
      <w:r w:rsidRPr="009B3E87">
        <w:rPr>
          <w:rFonts w:ascii="Intel Clear" w:hAnsi="Intel Clear" w:cs="Intel Clear"/>
          <w:color w:val="24292E"/>
        </w:rPr>
        <w:t>XGVela</w:t>
      </w:r>
      <w:proofErr w:type="spellEnd"/>
      <w:r w:rsidRPr="009B3E87">
        <w:rPr>
          <w:rFonts w:ascii="Intel Clear" w:hAnsi="Intel Clear" w:cs="Intel Clear"/>
          <w:color w:val="24292E"/>
        </w:rPr>
        <w:t>.</w:t>
      </w:r>
    </w:p>
    <w:p w14:paraId="04C33775" w14:textId="5924F1CA" w:rsidR="00DE62CA" w:rsidRPr="009B3E87" w:rsidRDefault="00DE62CA" w:rsidP="00602654">
      <w:pPr>
        <w:jc w:val="both"/>
        <w:rPr>
          <w:rFonts w:ascii="Intel Clear" w:hAnsi="Intel Clear" w:cs="Intel Clear"/>
          <w:color w:val="24292E"/>
        </w:rPr>
      </w:pPr>
      <w:r w:rsidRPr="009B3E87">
        <w:rPr>
          <w:rFonts w:ascii="Intel Clear" w:hAnsi="Intel Clear" w:cs="Intel Clear"/>
          <w:noProof/>
          <w:color w:val="24292E"/>
          <w:bdr w:val="none" w:sz="0" w:space="0" w:color="auto" w:frame="1"/>
        </w:rPr>
        <w:lastRenderedPageBreak/>
        <w:drawing>
          <wp:inline distT="0" distB="0" distL="0" distR="0" wp14:anchorId="5AE18EE3" wp14:editId="18BC7BFD">
            <wp:extent cx="5734050" cy="4238625"/>
            <wp:effectExtent l="0" t="0" r="0" b="9525"/>
            <wp:docPr id="15" name="Picture 15" descr="figure 1: High-level architecture diagram of XGV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ure 1: High-level architecture diagram of XGVel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4050" cy="4238625"/>
                    </a:xfrm>
                    <a:prstGeom prst="rect">
                      <a:avLst/>
                    </a:prstGeom>
                    <a:noFill/>
                    <a:ln>
                      <a:noFill/>
                    </a:ln>
                  </pic:spPr>
                </pic:pic>
              </a:graphicData>
            </a:graphic>
          </wp:inline>
        </w:drawing>
      </w:r>
    </w:p>
    <w:p w14:paraId="343E9520" w14:textId="2837E0AC" w:rsidR="00DE62CA" w:rsidRPr="009B3E87" w:rsidRDefault="00DE62CA" w:rsidP="00602654">
      <w:pPr>
        <w:jc w:val="both"/>
        <w:rPr>
          <w:rFonts w:ascii="Intel Clear" w:hAnsi="Intel Clear" w:cs="Intel Clear"/>
          <w:color w:val="24292E"/>
        </w:rPr>
      </w:pPr>
      <w:r w:rsidRPr="009B3E87">
        <w:rPr>
          <w:rFonts w:ascii="Intel Clear" w:hAnsi="Intel Clear" w:cs="Intel Clear"/>
          <w:color w:val="24292E"/>
        </w:rPr>
        <w:t>The Green Box is the Telco PaaS layer that abstracts the telco specific capabilities for easy deployment and management of network function using underlaying General PaaS. The Networking requirements of a network function are addressed on both Telco PaaS and General PaaS.</w:t>
      </w:r>
    </w:p>
    <w:p w14:paraId="02B2DE63" w14:textId="0E4C4060" w:rsidR="00DE62CA" w:rsidRPr="009B3E87" w:rsidRDefault="00DE62CA" w:rsidP="00602654">
      <w:pPr>
        <w:jc w:val="both"/>
        <w:rPr>
          <w:rFonts w:ascii="Intel Clear" w:hAnsi="Intel Clear" w:cs="Intel Clear"/>
          <w:color w:val="24292E"/>
        </w:rPr>
      </w:pPr>
    </w:p>
    <w:p w14:paraId="275CAE0B" w14:textId="683FBFD8" w:rsidR="005D46F2" w:rsidRDefault="00DE62CA" w:rsidP="00602654">
      <w:pPr>
        <w:jc w:val="both"/>
        <w:rPr>
          <w:rFonts w:ascii="Intel Clear" w:hAnsi="Intel Clear" w:cs="Intel Clear"/>
          <w:color w:val="24292E"/>
        </w:rPr>
      </w:pPr>
      <w:r w:rsidRPr="009B3E87">
        <w:rPr>
          <w:rFonts w:ascii="Intel Clear" w:hAnsi="Intel Clear" w:cs="Intel Clear"/>
          <w:color w:val="24292E"/>
        </w:rPr>
        <w:t xml:space="preserve">General PaaS layer will be responsible for Provisioning the physical </w:t>
      </w:r>
      <w:r w:rsidR="00F05741" w:rsidRPr="009B3E87">
        <w:rPr>
          <w:rFonts w:ascii="Intel Clear" w:hAnsi="Intel Clear" w:cs="Intel Clear"/>
          <w:color w:val="24292E"/>
        </w:rPr>
        <w:t>NIC</w:t>
      </w:r>
      <w:r w:rsidRPr="009B3E87">
        <w:rPr>
          <w:rFonts w:ascii="Intel Clear" w:hAnsi="Intel Clear" w:cs="Intel Clear"/>
          <w:color w:val="24292E"/>
        </w:rPr>
        <w:t>, providing multiple interfaces, telemetry, policy apply</w:t>
      </w:r>
      <w:r w:rsidR="00F05741" w:rsidRPr="009B3E87">
        <w:rPr>
          <w:rFonts w:ascii="Intel Clear" w:hAnsi="Intel Clear" w:cs="Intel Clear"/>
          <w:color w:val="24292E"/>
        </w:rPr>
        <w:t>, enhanced platform features</w:t>
      </w:r>
      <w:r w:rsidRPr="009B3E87">
        <w:rPr>
          <w:rFonts w:ascii="Intel Clear" w:hAnsi="Intel Clear" w:cs="Intel Clear"/>
          <w:color w:val="24292E"/>
        </w:rPr>
        <w:t xml:space="preserve"> etc. While the Telco PaaS microservice (Network</w:t>
      </w:r>
      <w:r w:rsidR="006F1611" w:rsidRPr="009B3E87">
        <w:rPr>
          <w:rFonts w:ascii="Intel Clear" w:hAnsi="Intel Clear" w:cs="Intel Clear"/>
          <w:color w:val="24292E"/>
        </w:rPr>
        <w:t>-Management</w:t>
      </w:r>
      <w:r w:rsidRPr="009B3E87">
        <w:rPr>
          <w:rFonts w:ascii="Intel Clear" w:hAnsi="Intel Clear" w:cs="Intel Clear"/>
          <w:color w:val="24292E"/>
        </w:rPr>
        <w:t>-as-a-</w:t>
      </w:r>
      <w:r w:rsidR="009B7FF4" w:rsidRPr="009B3E87">
        <w:rPr>
          <w:rFonts w:ascii="Intel Clear" w:hAnsi="Intel Clear" w:cs="Intel Clear"/>
          <w:color w:val="24292E"/>
        </w:rPr>
        <w:t>Service (</w:t>
      </w:r>
      <w:proofErr w:type="spellStart"/>
      <w:r w:rsidR="006F1611" w:rsidRPr="009B3E87">
        <w:rPr>
          <w:rFonts w:ascii="Intel Clear" w:hAnsi="Intel Clear" w:cs="Intel Clear"/>
          <w:color w:val="24292E"/>
        </w:rPr>
        <w:t>NMaaS</w:t>
      </w:r>
      <w:proofErr w:type="spellEnd"/>
      <w:r w:rsidR="006F1611" w:rsidRPr="009B3E87">
        <w:rPr>
          <w:rFonts w:ascii="Intel Clear" w:hAnsi="Intel Clear" w:cs="Intel Clear"/>
          <w:color w:val="24292E"/>
        </w:rPr>
        <w:t>)</w:t>
      </w:r>
      <w:r w:rsidRPr="009B3E87">
        <w:rPr>
          <w:rFonts w:ascii="Intel Clear" w:hAnsi="Intel Clear" w:cs="Intel Clear"/>
          <w:color w:val="24292E"/>
        </w:rPr>
        <w:t xml:space="preserve">) will be responsible for abstracting the APIs </w:t>
      </w:r>
      <w:r w:rsidR="00F05741" w:rsidRPr="009B3E87">
        <w:rPr>
          <w:rFonts w:ascii="Intel Clear" w:hAnsi="Intel Clear" w:cs="Intel Clear"/>
          <w:color w:val="24292E"/>
        </w:rPr>
        <w:t xml:space="preserve">that will be consumed by the NFVO/Orchestration layer. </w:t>
      </w:r>
    </w:p>
    <w:p w14:paraId="381357A1" w14:textId="77777777" w:rsidR="005D46F2" w:rsidRDefault="005D46F2" w:rsidP="00602654">
      <w:pPr>
        <w:jc w:val="both"/>
        <w:rPr>
          <w:rFonts w:ascii="Intel Clear" w:hAnsi="Intel Clear" w:cs="Intel Clear"/>
          <w:color w:val="24292E"/>
        </w:rPr>
      </w:pPr>
    </w:p>
    <w:p w14:paraId="2FBE76D5" w14:textId="238A3297" w:rsidR="00F05741" w:rsidRPr="001834E8" w:rsidRDefault="005D46F2" w:rsidP="00602654">
      <w:pPr>
        <w:jc w:val="both"/>
        <w:rPr>
          <w:rFonts w:ascii="Intel Clear" w:eastAsia="Red Hat Text" w:hAnsi="Intel Clear" w:cs="Intel Clear"/>
          <w:b/>
        </w:rPr>
      </w:pPr>
      <w:r w:rsidRPr="001834E8">
        <w:rPr>
          <w:rFonts w:ascii="Intel Clear" w:eastAsia="Red Hat Text" w:hAnsi="Intel Clear" w:cs="Intel Clear"/>
          <w:b/>
        </w:rPr>
        <w:t xml:space="preserve">Proposed Architecture - high level for Networking </w:t>
      </w:r>
    </w:p>
    <w:p w14:paraId="1E4E559B" w14:textId="34AAEA71" w:rsidR="00DE62CA" w:rsidRDefault="00DE62CA" w:rsidP="00602654">
      <w:pPr>
        <w:jc w:val="both"/>
      </w:pPr>
      <w:r>
        <w:rPr>
          <w:color w:val="24292E"/>
        </w:rPr>
        <w:lastRenderedPageBreak/>
        <w:t xml:space="preserve"> </w:t>
      </w:r>
      <w:r w:rsidR="005D46F2">
        <w:object w:dxaOrig="13410" w:dyaOrig="8340" w14:anchorId="0CE7C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pt" o:ole="">
            <v:imagedata r:id="rId9" o:title=""/>
          </v:shape>
          <o:OLEObject Type="Embed" ProgID="Visio.Drawing.15" ShapeID="_x0000_i1025" DrawAspect="Content" ObjectID="_1673760522" r:id="rId10"/>
        </w:object>
      </w:r>
    </w:p>
    <w:p w14:paraId="5D41BB56" w14:textId="3DBCC82E" w:rsidR="009B3E87" w:rsidRDefault="009B3E87" w:rsidP="00602654">
      <w:pPr>
        <w:jc w:val="both"/>
      </w:pPr>
    </w:p>
    <w:p w14:paraId="0E5862CF" w14:textId="2707D97E" w:rsidR="009B3E87" w:rsidRPr="009B3E87" w:rsidRDefault="009B3E87" w:rsidP="00602654">
      <w:pPr>
        <w:jc w:val="both"/>
        <w:rPr>
          <w:rFonts w:ascii="Intel Clear" w:hAnsi="Intel Clear" w:cs="Intel Clear"/>
          <w:color w:val="24292E"/>
        </w:rPr>
      </w:pPr>
      <w:r w:rsidRPr="009B3E87">
        <w:rPr>
          <w:rFonts w:ascii="Intel Clear" w:hAnsi="Intel Clear" w:cs="Intel Clear"/>
          <w:color w:val="24292E"/>
        </w:rPr>
        <w:t>Traditionally, multiple network interfaces are employed by network functions to provide separation of control, management and data/user network planes. They are also used to support different protocols or software stacks and different tuning and configuration requirements.</w:t>
      </w:r>
      <w:r w:rsidR="005D46F2">
        <w:rPr>
          <w:rFonts w:ascii="Intel Clear" w:hAnsi="Intel Clear" w:cs="Intel Clear"/>
          <w:color w:val="24292E"/>
        </w:rPr>
        <w:t xml:space="preserve"> </w:t>
      </w:r>
      <w:r w:rsidR="005D46F2" w:rsidRPr="005D46F2">
        <w:rPr>
          <w:rFonts w:ascii="Intel Clear" w:hAnsi="Intel Clear" w:cs="Intel Clear"/>
          <w:color w:val="24292E"/>
        </w:rPr>
        <w:t>Typically, in Kubernetes each pod only has one network interface (apart from a loopback)</w:t>
      </w:r>
      <w:r w:rsidR="005D46F2">
        <w:rPr>
          <w:rFonts w:ascii="Intel Clear" w:hAnsi="Intel Clear" w:cs="Intel Clear"/>
          <w:color w:val="24292E"/>
        </w:rPr>
        <w:t xml:space="preserve"> which is not </w:t>
      </w:r>
      <w:r w:rsidR="009B7FF4">
        <w:rPr>
          <w:rFonts w:ascii="Intel Clear" w:hAnsi="Intel Clear" w:cs="Intel Clear"/>
          <w:color w:val="24292E"/>
        </w:rPr>
        <w:t>enough</w:t>
      </w:r>
      <w:r w:rsidR="005D46F2">
        <w:rPr>
          <w:rFonts w:ascii="Intel Clear" w:hAnsi="Intel Clear" w:cs="Intel Clear"/>
          <w:color w:val="24292E"/>
        </w:rPr>
        <w:t xml:space="preserve"> for a production ready telco network function. </w:t>
      </w:r>
      <w:proofErr w:type="spellStart"/>
      <w:r w:rsidR="005D46F2" w:rsidRPr="005D46F2">
        <w:rPr>
          <w:rFonts w:ascii="Intel Clear" w:hAnsi="Intel Clear" w:cs="Intel Clear"/>
          <w:color w:val="24292E"/>
        </w:rPr>
        <w:t>Multus</w:t>
      </w:r>
      <w:proofErr w:type="spellEnd"/>
      <w:r w:rsidR="005D46F2" w:rsidRPr="005D46F2">
        <w:rPr>
          <w:rFonts w:ascii="Intel Clear" w:hAnsi="Intel Clear" w:cs="Intel Clear"/>
          <w:color w:val="24292E"/>
        </w:rPr>
        <w:t xml:space="preserve"> Container Network Interface (CNI) </w:t>
      </w:r>
      <w:r w:rsidR="005D46F2">
        <w:rPr>
          <w:rFonts w:ascii="Intel Clear" w:hAnsi="Intel Clear" w:cs="Intel Clear"/>
          <w:color w:val="24292E"/>
        </w:rPr>
        <w:t xml:space="preserve">is the </w:t>
      </w:r>
      <w:r w:rsidR="005D46F2" w:rsidRPr="005D46F2">
        <w:rPr>
          <w:rFonts w:ascii="Intel Clear" w:hAnsi="Intel Clear" w:cs="Intel Clear"/>
          <w:color w:val="24292E"/>
        </w:rPr>
        <w:t>device plugin that can be used to create multiple network interfaces for pods in Kubernetes.</w:t>
      </w:r>
    </w:p>
    <w:p w14:paraId="55F0B493" w14:textId="040F2FFD" w:rsidR="00DE62CA" w:rsidRDefault="00DE62CA" w:rsidP="00602654">
      <w:pPr>
        <w:jc w:val="both"/>
        <w:rPr>
          <w:color w:val="24292E"/>
        </w:rPr>
      </w:pPr>
    </w:p>
    <w:p w14:paraId="50FBA66A" w14:textId="0260F336" w:rsidR="00DE62CA" w:rsidRDefault="005D46F2" w:rsidP="00602654">
      <w:pPr>
        <w:jc w:val="both"/>
        <w:rPr>
          <w:rFonts w:ascii="Intel Clear" w:eastAsia="Red Hat Text" w:hAnsi="Intel Clear" w:cs="Intel Clear"/>
        </w:rPr>
      </w:pPr>
      <w:proofErr w:type="spellStart"/>
      <w:r>
        <w:rPr>
          <w:rFonts w:ascii="Intel Clear" w:eastAsia="Red Hat Text" w:hAnsi="Intel Clear" w:cs="Intel Clear"/>
        </w:rPr>
        <w:t>NmaaS</w:t>
      </w:r>
      <w:proofErr w:type="spellEnd"/>
      <w:r>
        <w:rPr>
          <w:rFonts w:ascii="Intel Clear" w:eastAsia="Red Hat Text" w:hAnsi="Intel Clear" w:cs="Intel Clear"/>
        </w:rPr>
        <w:t>: Network Management as a Service:</w:t>
      </w:r>
    </w:p>
    <w:p w14:paraId="20B7A367" w14:textId="5B51BBD6" w:rsidR="005D46F2" w:rsidRDefault="005D46F2" w:rsidP="00602654">
      <w:pPr>
        <w:pStyle w:val="ListParagraph"/>
        <w:numPr>
          <w:ilvl w:val="0"/>
          <w:numId w:val="9"/>
        </w:numPr>
        <w:jc w:val="both"/>
        <w:rPr>
          <w:rFonts w:ascii="Intel Clear" w:eastAsia="Red Hat Text" w:hAnsi="Intel Clear" w:cs="Intel Clear"/>
        </w:rPr>
      </w:pPr>
      <w:r>
        <w:rPr>
          <w:rFonts w:ascii="Intel Clear" w:eastAsia="Red Hat Text" w:hAnsi="Intel Clear" w:cs="Intel Clear"/>
        </w:rPr>
        <w:t xml:space="preserve">Exposes NB APIs to Orchestration to configure the Infrastructure NIC, add/delete interface to NF at runtime, SRIOV configuration etc. </w:t>
      </w:r>
    </w:p>
    <w:p w14:paraId="58068350" w14:textId="2E8407C0" w:rsidR="005D46F2" w:rsidRPr="005D46F2" w:rsidRDefault="005D46F2" w:rsidP="00602654">
      <w:pPr>
        <w:pStyle w:val="ListParagraph"/>
        <w:numPr>
          <w:ilvl w:val="0"/>
          <w:numId w:val="9"/>
        </w:numPr>
        <w:jc w:val="both"/>
        <w:rPr>
          <w:rFonts w:ascii="Intel Clear" w:eastAsia="Red Hat Text" w:hAnsi="Intel Clear" w:cs="Intel Clear"/>
        </w:rPr>
      </w:pPr>
      <w:r>
        <w:rPr>
          <w:rFonts w:ascii="Intel Clear" w:eastAsia="Red Hat Text" w:hAnsi="Intel Clear" w:cs="Intel Clear"/>
        </w:rPr>
        <w:t xml:space="preserve">Talks to Network Operator to setup the required underlaying </w:t>
      </w:r>
      <w:r w:rsidR="00602654">
        <w:rPr>
          <w:rFonts w:ascii="Intel Clear" w:eastAsia="Red Hat Text" w:hAnsi="Intel Clear" w:cs="Intel Clear"/>
        </w:rPr>
        <w:t xml:space="preserve">driver/software </w:t>
      </w:r>
      <w:proofErr w:type="spellStart"/>
      <w:r w:rsidR="00602654">
        <w:rPr>
          <w:rFonts w:ascii="Intel Clear" w:eastAsia="Red Hat Text" w:hAnsi="Intel Clear" w:cs="Intel Clear"/>
        </w:rPr>
        <w:t>etc</w:t>
      </w:r>
      <w:proofErr w:type="spellEnd"/>
      <w:r w:rsidR="00602654">
        <w:rPr>
          <w:rFonts w:ascii="Intel Clear" w:eastAsia="Red Hat Text" w:hAnsi="Intel Clear" w:cs="Intel Clear"/>
        </w:rPr>
        <w:t xml:space="preserve"> needed</w:t>
      </w:r>
      <w:r w:rsidR="009B7FF4">
        <w:rPr>
          <w:rFonts w:ascii="Intel Clear" w:eastAsia="Red Hat Text" w:hAnsi="Intel Clear" w:cs="Intel Clear"/>
        </w:rPr>
        <w:t xml:space="preserve"> based</w:t>
      </w:r>
      <w:r>
        <w:rPr>
          <w:rFonts w:ascii="Intel Clear" w:eastAsia="Red Hat Text" w:hAnsi="Intel Clear" w:cs="Intel Clear"/>
        </w:rPr>
        <w:t xml:space="preserve"> on the Network function definition</w:t>
      </w:r>
    </w:p>
    <w:p w14:paraId="76643FEA" w14:textId="100EE08B" w:rsidR="005D46F2" w:rsidRDefault="005D46F2" w:rsidP="00602654">
      <w:pPr>
        <w:jc w:val="both"/>
        <w:rPr>
          <w:rFonts w:ascii="Intel Clear" w:eastAsia="Red Hat Text" w:hAnsi="Intel Clear" w:cs="Intel Clear"/>
        </w:rPr>
      </w:pPr>
      <w:proofErr w:type="spellStart"/>
      <w:r w:rsidRPr="005A3CA6">
        <w:rPr>
          <w:rFonts w:ascii="Intel Clear" w:eastAsia="Red Hat Text" w:hAnsi="Intel Clear" w:cs="Intel Clear"/>
          <w:u w:val="single"/>
        </w:rPr>
        <w:t>Multus</w:t>
      </w:r>
      <w:proofErr w:type="spellEnd"/>
      <w:r>
        <w:rPr>
          <w:rFonts w:ascii="Intel Clear" w:eastAsia="Red Hat Text" w:hAnsi="Intel Clear" w:cs="Intel Clear"/>
        </w:rPr>
        <w:t>: A</w:t>
      </w:r>
      <w:r w:rsidRPr="005D46F2">
        <w:rPr>
          <w:rFonts w:ascii="Segoe UI" w:hAnsi="Segoe UI" w:cs="Segoe UI"/>
          <w:color w:val="24292E"/>
          <w:shd w:val="clear" w:color="auto" w:fill="FFFFFF"/>
        </w:rPr>
        <w:t xml:space="preserve"> </w:t>
      </w:r>
      <w:r w:rsidRPr="005D46F2">
        <w:rPr>
          <w:rFonts w:ascii="Intel Clear" w:eastAsia="Red Hat Text" w:hAnsi="Intel Clear" w:cs="Intel Clear"/>
        </w:rPr>
        <w:t>container network interface (CNI) plugin for Kubernetes that enables attaching multiple network interfaces to pods</w:t>
      </w:r>
    </w:p>
    <w:p w14:paraId="25C8F0AA" w14:textId="6523A2FB" w:rsidR="005D46F2" w:rsidRDefault="005D46F2" w:rsidP="00602654">
      <w:pPr>
        <w:jc w:val="both"/>
        <w:rPr>
          <w:rFonts w:ascii="Intel Clear" w:eastAsia="Red Hat Text" w:hAnsi="Intel Clear" w:cs="Intel Clear"/>
        </w:rPr>
      </w:pPr>
    </w:p>
    <w:p w14:paraId="233076CA" w14:textId="0ED346B5" w:rsidR="005D46F2" w:rsidRDefault="005D46F2" w:rsidP="00602654">
      <w:pPr>
        <w:jc w:val="both"/>
        <w:rPr>
          <w:rFonts w:ascii="Intel Clear" w:eastAsia="Red Hat Text" w:hAnsi="Intel Clear" w:cs="Intel Clear"/>
        </w:rPr>
      </w:pPr>
      <w:proofErr w:type="spellStart"/>
      <w:r w:rsidRPr="005A3CA6">
        <w:rPr>
          <w:rFonts w:ascii="Intel Clear" w:eastAsia="Red Hat Text" w:hAnsi="Intel Clear" w:cs="Intel Clear"/>
          <w:u w:val="single"/>
        </w:rPr>
        <w:t>Userspace</w:t>
      </w:r>
      <w:proofErr w:type="spellEnd"/>
      <w:r w:rsidRPr="005A3CA6">
        <w:rPr>
          <w:rFonts w:ascii="Intel Clear" w:eastAsia="Red Hat Text" w:hAnsi="Intel Clear" w:cs="Intel Clear"/>
          <w:u w:val="single"/>
        </w:rPr>
        <w:t xml:space="preserve"> CNI</w:t>
      </w:r>
      <w:r>
        <w:rPr>
          <w:rFonts w:ascii="Intel Clear" w:eastAsia="Red Hat Text" w:hAnsi="Intel Clear" w:cs="Intel Clear"/>
        </w:rPr>
        <w:t>: A</w:t>
      </w:r>
      <w:r w:rsidRPr="005D46F2">
        <w:rPr>
          <w:rFonts w:ascii="Intel Clear" w:eastAsia="Red Hat Text" w:hAnsi="Intel Clear" w:cs="Intel Clear"/>
        </w:rPr>
        <w:t xml:space="preserve"> Container Network Interface (CNI) plugin designed to implement </w:t>
      </w:r>
      <w:proofErr w:type="spellStart"/>
      <w:r w:rsidRPr="005D46F2">
        <w:rPr>
          <w:rFonts w:ascii="Intel Clear" w:eastAsia="Red Hat Text" w:hAnsi="Intel Clear" w:cs="Intel Clear"/>
        </w:rPr>
        <w:t>userspace</w:t>
      </w:r>
      <w:proofErr w:type="spellEnd"/>
      <w:r w:rsidRPr="005D46F2">
        <w:rPr>
          <w:rFonts w:ascii="Intel Clear" w:eastAsia="Red Hat Text" w:hAnsi="Intel Clear" w:cs="Intel Clear"/>
        </w:rPr>
        <w:t xml:space="preserve"> networking (as opposed to kernel space networking). An example is any DPDK based applications. It is designed to run with either OVS-DPDK or VPP along with the </w:t>
      </w:r>
      <w:proofErr w:type="spellStart"/>
      <w:r w:rsidRPr="005D46F2">
        <w:rPr>
          <w:rFonts w:ascii="Intel Clear" w:eastAsia="Red Hat Text" w:hAnsi="Intel Clear" w:cs="Intel Clear"/>
        </w:rPr>
        <w:t>Multus</w:t>
      </w:r>
      <w:proofErr w:type="spellEnd"/>
      <w:r w:rsidRPr="005D46F2">
        <w:rPr>
          <w:rFonts w:ascii="Intel Clear" w:eastAsia="Red Hat Text" w:hAnsi="Intel Clear" w:cs="Intel Clear"/>
        </w:rPr>
        <w:t xml:space="preserve"> CNI plugin in Kubernetes deployments</w:t>
      </w:r>
    </w:p>
    <w:p w14:paraId="3B847FB2" w14:textId="099C9EA0" w:rsidR="005D46F2" w:rsidRDefault="005D46F2" w:rsidP="00602654">
      <w:pPr>
        <w:jc w:val="both"/>
        <w:rPr>
          <w:rFonts w:ascii="Intel Clear" w:eastAsia="Red Hat Text" w:hAnsi="Intel Clear" w:cs="Intel Clear"/>
        </w:rPr>
      </w:pPr>
    </w:p>
    <w:p w14:paraId="587E1506" w14:textId="33B284BC" w:rsidR="005D46F2" w:rsidRDefault="005D46F2" w:rsidP="00602654">
      <w:pPr>
        <w:jc w:val="both"/>
        <w:rPr>
          <w:rFonts w:ascii="Intel Clear" w:eastAsia="Red Hat Text" w:hAnsi="Intel Clear" w:cs="Intel Clear"/>
        </w:rPr>
      </w:pPr>
      <w:r w:rsidRPr="005A3CA6">
        <w:rPr>
          <w:rFonts w:ascii="Intel Clear" w:eastAsia="Red Hat Text" w:hAnsi="Intel Clear" w:cs="Intel Clear"/>
          <w:u w:val="single"/>
        </w:rPr>
        <w:t>OVN-Multi-CNI</w:t>
      </w:r>
      <w:r>
        <w:rPr>
          <w:rFonts w:ascii="Intel Clear" w:eastAsia="Red Hat Text" w:hAnsi="Intel Clear" w:cs="Intel Clear"/>
        </w:rPr>
        <w:t xml:space="preserve">: </w:t>
      </w:r>
      <w:r w:rsidR="001834E8">
        <w:rPr>
          <w:rFonts w:ascii="Intel Clear" w:eastAsia="Red Hat Text" w:hAnsi="Intel Clear" w:cs="Intel Clear"/>
        </w:rPr>
        <w:t>A</w:t>
      </w:r>
      <w:r w:rsidR="001834E8" w:rsidRPr="005D46F2">
        <w:rPr>
          <w:rFonts w:ascii="Intel Clear" w:eastAsia="Red Hat Text" w:hAnsi="Intel Clear" w:cs="Intel Clear"/>
        </w:rPr>
        <w:t xml:space="preserve"> Container Network Interface (CNI) plugin </w:t>
      </w:r>
      <w:r w:rsidR="001834E8" w:rsidRPr="001834E8">
        <w:rPr>
          <w:rFonts w:ascii="Intel Clear" w:eastAsia="Red Hat Text" w:hAnsi="Intel Clear" w:cs="Intel Clear"/>
        </w:rPr>
        <w:t>to manage network traffic flows</w:t>
      </w:r>
      <w:r w:rsidR="001834E8">
        <w:rPr>
          <w:rFonts w:ascii="Intel Clear" w:eastAsia="Red Hat Text" w:hAnsi="Intel Clear" w:cs="Intel Clear"/>
        </w:rPr>
        <w:t xml:space="preserve">, </w:t>
      </w:r>
      <w:r w:rsidR="001834E8" w:rsidRPr="001834E8">
        <w:rPr>
          <w:rFonts w:ascii="Intel Clear" w:eastAsia="Red Hat Text" w:hAnsi="Intel Clear" w:cs="Intel Clear"/>
        </w:rPr>
        <w:t>network policy support, including ingress and egress rule</w:t>
      </w:r>
      <w:r w:rsidR="001834E8">
        <w:rPr>
          <w:rFonts w:ascii="Intel Clear" w:eastAsia="Red Hat Text" w:hAnsi="Intel Clear" w:cs="Intel Clear"/>
        </w:rPr>
        <w:t xml:space="preserve"> etc.</w:t>
      </w:r>
    </w:p>
    <w:p w14:paraId="629AF4BD" w14:textId="6DABEBB2" w:rsidR="001834E8" w:rsidRDefault="001834E8" w:rsidP="00602654">
      <w:pPr>
        <w:jc w:val="both"/>
        <w:rPr>
          <w:rFonts w:ascii="Intel Clear" w:eastAsia="Red Hat Text" w:hAnsi="Intel Clear" w:cs="Intel Clear"/>
        </w:rPr>
      </w:pPr>
    </w:p>
    <w:p w14:paraId="777E0139" w14:textId="1D9B80C6" w:rsidR="001834E8" w:rsidRDefault="001834E8" w:rsidP="00602654">
      <w:pPr>
        <w:jc w:val="both"/>
        <w:rPr>
          <w:rFonts w:ascii="Intel Clear" w:eastAsia="Red Hat Text" w:hAnsi="Intel Clear" w:cs="Intel Clear"/>
        </w:rPr>
      </w:pPr>
      <w:r w:rsidRPr="005A3CA6">
        <w:rPr>
          <w:rFonts w:ascii="Intel Clear" w:eastAsia="Red Hat Text" w:hAnsi="Intel Clear" w:cs="Intel Clear"/>
          <w:u w:val="single"/>
        </w:rPr>
        <w:t>SRIOV- NIC CNI</w:t>
      </w:r>
      <w:r>
        <w:rPr>
          <w:rFonts w:ascii="Intel Clear" w:eastAsia="Red Hat Text" w:hAnsi="Intel Clear" w:cs="Intel Clear"/>
        </w:rPr>
        <w:t>: A</w:t>
      </w:r>
      <w:r w:rsidRPr="005D46F2">
        <w:rPr>
          <w:rFonts w:ascii="Intel Clear" w:eastAsia="Red Hat Text" w:hAnsi="Intel Clear" w:cs="Intel Clear"/>
        </w:rPr>
        <w:t xml:space="preserve"> Container Network Interface (CNI) </w:t>
      </w:r>
      <w:r w:rsidRPr="001834E8">
        <w:rPr>
          <w:rFonts w:ascii="Intel Clear" w:eastAsia="Red Hat Text" w:hAnsi="Intel Clear" w:cs="Intel Clear"/>
        </w:rPr>
        <w:t>plugin enables the configuration and usage of SR-IOV VF networks in containers and orchestrators like Kubernetes.</w:t>
      </w:r>
    </w:p>
    <w:p w14:paraId="4D3872E5" w14:textId="77777777" w:rsidR="005D46F2" w:rsidRPr="00C75AB7" w:rsidRDefault="005D46F2" w:rsidP="00602654">
      <w:pPr>
        <w:jc w:val="both"/>
        <w:rPr>
          <w:rFonts w:ascii="Intel Clear" w:eastAsia="Red Hat Text" w:hAnsi="Intel Clear" w:cs="Intel Clear"/>
        </w:rPr>
      </w:pPr>
    </w:p>
    <w:p w14:paraId="1697EC66" w14:textId="24A856A1" w:rsidR="001139E6" w:rsidRDefault="001139E6" w:rsidP="00602654">
      <w:pPr>
        <w:jc w:val="both"/>
        <w:rPr>
          <w:rFonts w:ascii="Intel Clear" w:eastAsia="Red Hat Text" w:hAnsi="Intel Clear" w:cs="Intel Clear"/>
          <w:b/>
        </w:rPr>
      </w:pPr>
      <w:bookmarkStart w:id="4" w:name="_heading=h.v1o2zybh5igj" w:colFirst="0" w:colLast="0"/>
      <w:bookmarkEnd w:id="4"/>
      <w:r w:rsidRPr="00C75AB7">
        <w:rPr>
          <w:rFonts w:ascii="Intel Clear" w:eastAsia="Red Hat Text" w:hAnsi="Intel Clear" w:cs="Intel Clear"/>
          <w:b/>
        </w:rPr>
        <w:t>Deployment Models of PaaS</w:t>
      </w:r>
      <w:r w:rsidR="001834E8">
        <w:rPr>
          <w:rFonts w:ascii="Intel Clear" w:eastAsia="Red Hat Text" w:hAnsi="Intel Clear" w:cs="Intel Clear"/>
          <w:b/>
        </w:rPr>
        <w:t xml:space="preserve"> Networking</w:t>
      </w:r>
      <w:r w:rsidRPr="00C75AB7">
        <w:rPr>
          <w:rFonts w:ascii="Intel Clear" w:eastAsia="Red Hat Text" w:hAnsi="Intel Clear" w:cs="Intel Clear"/>
          <w:b/>
        </w:rPr>
        <w:t>.</w:t>
      </w:r>
      <w:bookmarkStart w:id="5" w:name="_heading=h.2et92p0" w:colFirst="0" w:colLast="0"/>
      <w:bookmarkStart w:id="6" w:name="_heading=h.d20451nvhift" w:colFirst="0" w:colLast="0"/>
      <w:bookmarkEnd w:id="5"/>
      <w:bookmarkEnd w:id="6"/>
    </w:p>
    <w:p w14:paraId="0E444797" w14:textId="29BEB4B2" w:rsidR="001834E8" w:rsidRPr="001834E8" w:rsidRDefault="001834E8" w:rsidP="00602654">
      <w:pPr>
        <w:jc w:val="both"/>
        <w:rPr>
          <w:rFonts w:ascii="Intel Clear" w:eastAsia="Red Hat Text" w:hAnsi="Intel Clear" w:cs="Intel Clear"/>
          <w:b/>
        </w:rPr>
      </w:pPr>
    </w:p>
    <w:p w14:paraId="5D54D168" w14:textId="77777777" w:rsidR="001139E6" w:rsidRPr="00C75AB7" w:rsidRDefault="001139E6" w:rsidP="00602654">
      <w:pPr>
        <w:pStyle w:val="Heading2"/>
        <w:jc w:val="both"/>
        <w:rPr>
          <w:rFonts w:ascii="Intel Clear" w:eastAsia="Red Hat Text" w:hAnsi="Intel Clear" w:cs="Intel Clear"/>
        </w:rPr>
      </w:pPr>
      <w:r w:rsidRPr="00C75AB7">
        <w:rPr>
          <w:rFonts w:ascii="Intel Clear" w:eastAsia="Red Hat Text" w:hAnsi="Intel Clear" w:cs="Intel Clear"/>
        </w:rPr>
        <w:t>Make Before Break principle</w:t>
      </w:r>
    </w:p>
    <w:p w14:paraId="1654FC3E" w14:textId="77777777" w:rsidR="001139E6" w:rsidRPr="00C75AB7" w:rsidRDefault="001139E6" w:rsidP="00602654">
      <w:pPr>
        <w:pStyle w:val="Heading1"/>
        <w:jc w:val="both"/>
        <w:rPr>
          <w:rFonts w:ascii="Intel Clear" w:eastAsia="Red Hat Text" w:hAnsi="Intel Clear" w:cs="Intel Clear"/>
        </w:rPr>
      </w:pPr>
      <w:bookmarkStart w:id="7" w:name="_heading=h.3dy6vkm" w:colFirst="0" w:colLast="0"/>
      <w:bookmarkEnd w:id="7"/>
      <w:r w:rsidRPr="00C75AB7">
        <w:rPr>
          <w:rFonts w:ascii="Intel Clear" w:eastAsia="Red Hat Text" w:hAnsi="Intel Clear" w:cs="Intel Clear"/>
        </w:rPr>
        <w:t>Proposed Architecture</w:t>
      </w:r>
    </w:p>
    <w:p w14:paraId="555D86DA" w14:textId="6C8070F8" w:rsidR="001139E6" w:rsidRDefault="001139E6" w:rsidP="00602654">
      <w:pPr>
        <w:pStyle w:val="Heading2"/>
        <w:jc w:val="both"/>
        <w:rPr>
          <w:rFonts w:ascii="Intel Clear" w:eastAsia="Red Hat Text" w:hAnsi="Intel Clear" w:cs="Intel Clear"/>
        </w:rPr>
      </w:pPr>
      <w:bookmarkStart w:id="8" w:name="_heading=h.5tz13wxfi9ic" w:colFirst="0" w:colLast="0"/>
      <w:bookmarkEnd w:id="8"/>
      <w:r w:rsidRPr="00C75AB7">
        <w:rPr>
          <w:rFonts w:ascii="Intel Clear" w:eastAsia="Red Hat Text" w:hAnsi="Intel Clear" w:cs="Intel Clear"/>
        </w:rPr>
        <w:t>Existing Solution</w:t>
      </w:r>
      <w:r w:rsidR="001834E8">
        <w:rPr>
          <w:rFonts w:ascii="Intel Clear" w:eastAsia="Red Hat Text" w:hAnsi="Intel Clear" w:cs="Intel Clear"/>
        </w:rPr>
        <w:t>:</w:t>
      </w:r>
    </w:p>
    <w:p w14:paraId="024C04FA" w14:textId="6EC5A0DB" w:rsidR="00602654" w:rsidRDefault="00602654" w:rsidP="00602654">
      <w:pPr>
        <w:spacing w:after="120" w:line="240" w:lineRule="auto"/>
        <w:jc w:val="both"/>
        <w:rPr>
          <w:rFonts w:ascii="Intel Clear" w:eastAsia="Times New Roman" w:hAnsi="Intel Clear" w:cs="Intel Clear"/>
        </w:rPr>
      </w:pPr>
      <w:r>
        <w:rPr>
          <w:rFonts w:ascii="Intel Clear" w:eastAsia="Times New Roman" w:hAnsi="Intel Clear" w:cs="Intel Clear"/>
        </w:rPr>
        <w:t xml:space="preserve">This section lists the open source projects which satisfy the platform networking enabling requirements for </w:t>
      </w:r>
      <w:proofErr w:type="spellStart"/>
      <w:r>
        <w:rPr>
          <w:rFonts w:ascii="Intel Clear" w:eastAsia="Times New Roman" w:hAnsi="Intel Clear" w:cs="Intel Clear"/>
        </w:rPr>
        <w:t>xGVela</w:t>
      </w:r>
      <w:proofErr w:type="spellEnd"/>
      <w:r>
        <w:rPr>
          <w:rFonts w:ascii="Intel Clear" w:eastAsia="Times New Roman" w:hAnsi="Intel Clear" w:cs="Intel Clear"/>
        </w:rPr>
        <w:t>.</w:t>
      </w:r>
    </w:p>
    <w:p w14:paraId="60CA6A1D" w14:textId="11B872A9" w:rsidR="00602654" w:rsidRPr="00602654" w:rsidRDefault="00602654" w:rsidP="00675694">
      <w:pPr>
        <w:spacing w:after="120" w:line="240" w:lineRule="auto"/>
        <w:jc w:val="both"/>
        <w:rPr>
          <w:b/>
          <w:bCs/>
        </w:rPr>
      </w:pPr>
      <w:proofErr w:type="spellStart"/>
      <w:proofErr w:type="gramStart"/>
      <w:r w:rsidRPr="00D06A44">
        <w:rPr>
          <w:rFonts w:ascii="Intel Clear" w:eastAsia="Times New Roman" w:hAnsi="Intel Clear" w:cs="Intel Clear"/>
          <w:b/>
          <w:bCs/>
        </w:rPr>
        <w:t>OpenNESS</w:t>
      </w:r>
      <w:proofErr w:type="spellEnd"/>
      <w:r w:rsidRPr="00D06A44">
        <w:rPr>
          <w:rFonts w:ascii="Intel Clear" w:eastAsia="Times New Roman" w:hAnsi="Intel Clear" w:cs="Intel Clear" w:hint="eastAsia"/>
          <w:vertAlign w:val="superscript"/>
        </w:rPr>
        <w:t>[</w:t>
      </w:r>
      <w:proofErr w:type="gramEnd"/>
      <w:r w:rsidRPr="00D06A44">
        <w:rPr>
          <w:rFonts w:ascii="Intel Clear" w:eastAsia="Times New Roman" w:hAnsi="Intel Clear" w:cs="Intel Clear"/>
          <w:vertAlign w:val="superscript"/>
        </w:rPr>
        <w:t>7]</w:t>
      </w:r>
      <w:r>
        <w:rPr>
          <w:rFonts w:ascii="Intel Clear" w:eastAsia="Times New Roman" w:hAnsi="Intel Clear" w:cs="Intel Clear"/>
        </w:rPr>
        <w:t xml:space="preserve"> (Open Network Edge Services </w:t>
      </w:r>
      <w:r>
        <w:rPr>
          <w:rFonts w:asciiTheme="minorEastAsia" w:hAnsiTheme="minorEastAsia" w:cs="Intel Clear" w:hint="eastAsia"/>
        </w:rPr>
        <w:t>So</w:t>
      </w:r>
      <w:r>
        <w:rPr>
          <w:rFonts w:ascii="Intel Clear" w:eastAsia="Times New Roman" w:hAnsi="Intel Clear" w:cs="Intel Clear"/>
        </w:rPr>
        <w:t xml:space="preserve">ftware) </w:t>
      </w:r>
      <w:r w:rsidRPr="00D06A44">
        <w:rPr>
          <w:rFonts w:ascii="Intel Clear" w:eastAsia="Times New Roman" w:hAnsi="Intel Clear" w:cs="Intel Clear"/>
        </w:rPr>
        <w:t>is an edge computing software</w:t>
      </w:r>
      <w:r>
        <w:rPr>
          <w:rFonts w:ascii="Intel Clear" w:eastAsia="Times New Roman" w:hAnsi="Intel Clear" w:cs="Intel Clear"/>
        </w:rPr>
        <w:t xml:space="preserve"> </w:t>
      </w:r>
      <w:r w:rsidRPr="00D06A44">
        <w:rPr>
          <w:rFonts w:ascii="Intel Clear" w:eastAsia="Times New Roman" w:hAnsi="Intel Clear" w:cs="Intel Clear"/>
        </w:rPr>
        <w:t xml:space="preserve">toolkit that enables highly optimized and performant </w:t>
      </w:r>
      <w:r>
        <w:rPr>
          <w:rFonts w:ascii="Intel Clear" w:eastAsia="Times New Roman" w:hAnsi="Intel Clear" w:cs="Intel Clear"/>
        </w:rPr>
        <w:t xml:space="preserve">edge </w:t>
      </w:r>
      <w:r w:rsidRPr="00D06A44">
        <w:rPr>
          <w:rFonts w:ascii="Intel Clear" w:eastAsia="Times New Roman" w:hAnsi="Intel Clear" w:cs="Intel Clear"/>
        </w:rPr>
        <w:t>platforms to onboard and manage applications and network</w:t>
      </w:r>
      <w:r>
        <w:rPr>
          <w:rFonts w:ascii="Intel Clear" w:eastAsia="Times New Roman" w:hAnsi="Intel Clear" w:cs="Intel Clear"/>
        </w:rPr>
        <w:t xml:space="preserve"> </w:t>
      </w:r>
      <w:r w:rsidRPr="00D06A44">
        <w:rPr>
          <w:rFonts w:ascii="Intel Clear" w:eastAsia="Times New Roman" w:hAnsi="Intel Clear" w:cs="Intel Clear"/>
        </w:rPr>
        <w:t>functions with cloud-like agility across any type of network.</w:t>
      </w:r>
      <w:r w:rsidR="00675694">
        <w:rPr>
          <w:rFonts w:ascii="Intel Clear" w:eastAsia="Times New Roman" w:hAnsi="Intel Clear" w:cs="Intel Clear"/>
        </w:rPr>
        <w:t xml:space="preserve"> </w:t>
      </w:r>
      <w:proofErr w:type="spellStart"/>
      <w:r w:rsidR="00675694">
        <w:rPr>
          <w:rFonts w:ascii="Intel Clear" w:eastAsia="Times New Roman" w:hAnsi="Intel Clear" w:cs="Intel Clear"/>
        </w:rPr>
        <w:t>OpenNESS</w:t>
      </w:r>
      <w:proofErr w:type="spellEnd"/>
      <w:r w:rsidR="00675694">
        <w:rPr>
          <w:rFonts w:ascii="Intel Clear" w:eastAsia="Times New Roman" w:hAnsi="Intel Clear" w:cs="Intel Clear"/>
        </w:rPr>
        <w:t xml:space="preserve"> Enhanced K8s extension makes it suitable to deploy Telco workload (CNFS) including management, control and data plane along with traditional cloud applications. This Features can be base line for the Telco PaaS. Some of the network </w:t>
      </w:r>
      <w:proofErr w:type="spellStart"/>
      <w:r w:rsidR="00675694">
        <w:rPr>
          <w:rFonts w:ascii="Intel Clear" w:eastAsia="Times New Roman" w:hAnsi="Intel Clear" w:cs="Intel Clear"/>
        </w:rPr>
        <w:t>funcation</w:t>
      </w:r>
      <w:proofErr w:type="spellEnd"/>
      <w:r w:rsidR="00675694">
        <w:rPr>
          <w:rFonts w:ascii="Intel Clear" w:eastAsia="Times New Roman" w:hAnsi="Intel Clear" w:cs="Intel Clear"/>
        </w:rPr>
        <w:t xml:space="preserve"> specific features like CNFs, multi interface, acceleration support, SFC, telemetry </w:t>
      </w:r>
      <w:proofErr w:type="spellStart"/>
      <w:r w:rsidR="00675694">
        <w:rPr>
          <w:rFonts w:ascii="Intel Clear" w:eastAsia="Times New Roman" w:hAnsi="Intel Clear" w:cs="Intel Clear"/>
        </w:rPr>
        <w:t>etc</w:t>
      </w:r>
      <w:proofErr w:type="spellEnd"/>
      <w:r w:rsidR="00675694">
        <w:rPr>
          <w:rFonts w:ascii="Intel Clear" w:eastAsia="Times New Roman" w:hAnsi="Intel Clear" w:cs="Intel Clear"/>
        </w:rPr>
        <w:t xml:space="preserve"> that </w:t>
      </w:r>
      <w:proofErr w:type="spellStart"/>
      <w:r w:rsidR="00675694">
        <w:rPr>
          <w:rFonts w:ascii="Intel Clear" w:eastAsia="Times New Roman" w:hAnsi="Intel Clear" w:cs="Intel Clear"/>
        </w:rPr>
        <w:t>OpenNESS</w:t>
      </w:r>
      <w:proofErr w:type="spellEnd"/>
      <w:r w:rsidR="00675694">
        <w:rPr>
          <w:rFonts w:ascii="Intel Clear" w:eastAsia="Times New Roman" w:hAnsi="Intel Clear" w:cs="Intel Clear"/>
        </w:rPr>
        <w:t xml:space="preserve"> enables will be discussed in this section</w:t>
      </w:r>
    </w:p>
    <w:p w14:paraId="126DE034" w14:textId="77777777" w:rsidR="00602654" w:rsidRDefault="00602654" w:rsidP="00602654">
      <w:pPr>
        <w:jc w:val="both"/>
        <w:rPr>
          <w:rFonts w:ascii="Intel Clear" w:hAnsi="Intel Clear" w:cs="Intel Clear"/>
        </w:rPr>
      </w:pPr>
    </w:p>
    <w:p w14:paraId="1CE809BE" w14:textId="3FFDB6C5" w:rsidR="001834E8" w:rsidRPr="001834E8" w:rsidRDefault="00602654" w:rsidP="00602654">
      <w:pPr>
        <w:jc w:val="both"/>
        <w:rPr>
          <w:rFonts w:ascii="Intel Clear" w:hAnsi="Intel Clear" w:cs="Intel Clear"/>
        </w:rPr>
      </w:pPr>
      <w:r>
        <w:rPr>
          <w:rFonts w:ascii="Intel Clear" w:hAnsi="Intel Clear" w:cs="Intel Clear"/>
        </w:rPr>
        <w:t xml:space="preserve">Below </w:t>
      </w:r>
      <w:r w:rsidR="00675694">
        <w:rPr>
          <w:rFonts w:ascii="Intel Clear" w:hAnsi="Intel Clear" w:cs="Intel Clear"/>
        </w:rPr>
        <w:t>is</w:t>
      </w:r>
      <w:r>
        <w:rPr>
          <w:rFonts w:ascii="Intel Clear" w:hAnsi="Intel Clear" w:cs="Intel Clear"/>
        </w:rPr>
        <w:t xml:space="preserve"> the </w:t>
      </w:r>
      <w:r w:rsidR="001834E8" w:rsidRPr="001834E8">
        <w:rPr>
          <w:rFonts w:ascii="Intel Clear" w:hAnsi="Intel Clear" w:cs="Intel Clear"/>
        </w:rPr>
        <w:t>list</w:t>
      </w:r>
      <w:r>
        <w:rPr>
          <w:rFonts w:ascii="Intel Clear" w:hAnsi="Intel Clear" w:cs="Intel Clear"/>
        </w:rPr>
        <w:t xml:space="preserve"> of</w:t>
      </w:r>
      <w:r w:rsidR="001834E8" w:rsidRPr="001834E8">
        <w:rPr>
          <w:rFonts w:ascii="Intel Clear" w:hAnsi="Intel Clear" w:cs="Intel Clear"/>
        </w:rPr>
        <w:t xml:space="preserve"> the Opensource projects that satisfy the requirements of networking to run the CNFs</w:t>
      </w:r>
      <w:r w:rsidR="00AE16BF">
        <w:rPr>
          <w:rFonts w:ascii="Intel Clear" w:hAnsi="Intel Clear" w:cs="Intel Clear"/>
        </w:rPr>
        <w:t>.</w:t>
      </w:r>
    </w:p>
    <w:p w14:paraId="5E740E98" w14:textId="70AFA0F6" w:rsidR="00AE16BF" w:rsidRPr="009B7FF4" w:rsidRDefault="00AE16BF" w:rsidP="00602654">
      <w:pPr>
        <w:jc w:val="both"/>
        <w:rPr>
          <w:rFonts w:ascii="Intel Clear" w:eastAsia="Red Hat Text" w:hAnsi="Intel Clear" w:cs="Intel Clear"/>
          <w:b/>
          <w:u w:val="single"/>
        </w:rPr>
      </w:pPr>
      <w:r w:rsidRPr="009B7FF4">
        <w:rPr>
          <w:rFonts w:ascii="Intel Clear" w:eastAsia="Red Hat Text" w:hAnsi="Intel Clear" w:cs="Intel Clear"/>
          <w:b/>
          <w:u w:val="single"/>
        </w:rPr>
        <w:t>Networking requirements</w:t>
      </w:r>
    </w:p>
    <w:p w14:paraId="6132D865" w14:textId="74ABFE46"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t>Requirements</w:t>
      </w:r>
      <w:r w:rsidRPr="009B7FF4">
        <w:rPr>
          <w:rFonts w:ascii="Intel Clear" w:eastAsia="Red Hat Text" w:hAnsi="Intel Clear" w:cs="Intel Clear"/>
          <w:bCs/>
        </w:rPr>
        <w:t xml:space="preserve">: </w:t>
      </w:r>
      <w:r>
        <w:rPr>
          <w:rFonts w:ascii="Intel Clear" w:eastAsia="Red Hat Text" w:hAnsi="Intel Clear" w:cs="Intel Clear"/>
          <w:bCs/>
        </w:rPr>
        <w:t xml:space="preserve"> &lt;add explanation for every </w:t>
      </w:r>
      <w:proofErr w:type="gramStart"/>
      <w:r>
        <w:rPr>
          <w:rFonts w:ascii="Intel Clear" w:eastAsia="Red Hat Text" w:hAnsi="Intel Clear" w:cs="Intel Clear"/>
          <w:bCs/>
        </w:rPr>
        <w:t>requirements</w:t>
      </w:r>
      <w:proofErr w:type="gramEnd"/>
      <w:r>
        <w:rPr>
          <w:rFonts w:ascii="Intel Clear" w:eastAsia="Red Hat Text" w:hAnsi="Intel Clear" w:cs="Intel Clear"/>
          <w:bCs/>
        </w:rPr>
        <w:t>&gt;</w:t>
      </w:r>
    </w:p>
    <w:p w14:paraId="25B47298" w14:textId="5DA3BE83"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t>Current Opensource components address the requirements</w:t>
      </w:r>
      <w:r w:rsidRPr="009B7FF4">
        <w:rPr>
          <w:rFonts w:ascii="Intel Clear" w:eastAsia="Red Hat Text" w:hAnsi="Intel Clear" w:cs="Intel Clear"/>
          <w:bCs/>
        </w:rPr>
        <w:t xml:space="preserve">: </w:t>
      </w:r>
      <w:proofErr w:type="spellStart"/>
      <w:r w:rsidRPr="009B7FF4">
        <w:rPr>
          <w:rFonts w:ascii="Intel Clear" w:eastAsia="Red Hat Text" w:hAnsi="Intel Clear" w:cs="Intel Clear"/>
          <w:bCs/>
        </w:rPr>
        <w:t>e.g</w:t>
      </w:r>
      <w:proofErr w:type="spellEnd"/>
      <w:r w:rsidRPr="009B7FF4">
        <w:rPr>
          <w:rFonts w:ascii="Intel Clear" w:eastAsia="Red Hat Text" w:hAnsi="Intel Clear" w:cs="Intel Clear"/>
          <w:bCs/>
        </w:rPr>
        <w:t xml:space="preserve">, </w:t>
      </w:r>
      <w:proofErr w:type="spellStart"/>
      <w:r w:rsidRPr="009B7FF4">
        <w:rPr>
          <w:rFonts w:ascii="Intel Clear" w:eastAsia="Red Hat Text" w:hAnsi="Intel Clear" w:cs="Intel Clear"/>
          <w:bCs/>
        </w:rPr>
        <w:t>ovn</w:t>
      </w:r>
      <w:proofErr w:type="spellEnd"/>
      <w:r w:rsidRPr="009B7FF4">
        <w:rPr>
          <w:rFonts w:ascii="Intel Clear" w:eastAsia="Red Hat Text" w:hAnsi="Intel Clear" w:cs="Intel Clear"/>
          <w:bCs/>
        </w:rPr>
        <w:t xml:space="preserve">-multi CNI, </w:t>
      </w:r>
      <w:proofErr w:type="spellStart"/>
      <w:r w:rsidRPr="009B7FF4">
        <w:rPr>
          <w:rFonts w:ascii="Intel Clear" w:eastAsia="Red Hat Text" w:hAnsi="Intel Clear" w:cs="Intel Clear"/>
          <w:bCs/>
        </w:rPr>
        <w:t>Multus</w:t>
      </w:r>
      <w:proofErr w:type="spellEnd"/>
      <w:r w:rsidRPr="009B7FF4">
        <w:rPr>
          <w:rFonts w:ascii="Intel Clear" w:eastAsia="Red Hat Text" w:hAnsi="Intel Clear" w:cs="Intel Clear"/>
          <w:bCs/>
        </w:rPr>
        <w:t>, etc.</w:t>
      </w:r>
    </w:p>
    <w:p w14:paraId="1C6B0572" w14:textId="4B0989A5" w:rsidR="001834E8" w:rsidRPr="009B7FF4" w:rsidRDefault="009B7FF4" w:rsidP="00602654">
      <w:pPr>
        <w:jc w:val="both"/>
        <w:rPr>
          <w:rFonts w:ascii="Intel Clear" w:hAnsi="Intel Clear" w:cs="Intel Clear"/>
          <w:bCs/>
        </w:rPr>
      </w:pPr>
      <w:r w:rsidRPr="009B7FF4">
        <w:rPr>
          <w:rFonts w:ascii="Intel Clear" w:hAnsi="Intel Clear" w:cs="Intel Clear"/>
          <w:bCs/>
        </w:rPr>
        <w:t>&lt;I will expand this further&gt;</w:t>
      </w:r>
    </w:p>
    <w:p w14:paraId="42D9BAE5" w14:textId="20707B65" w:rsidR="00AE16BF" w:rsidRPr="009B7FF4" w:rsidRDefault="009B7FF4" w:rsidP="00602654">
      <w:pPr>
        <w:jc w:val="both"/>
        <w:rPr>
          <w:rFonts w:ascii="Intel Clear" w:hAnsi="Intel Clear" w:cs="Intel Clear"/>
          <w:b/>
          <w:bCs/>
        </w:rPr>
      </w:pPr>
      <w:r w:rsidRPr="009B7FF4">
        <w:rPr>
          <w:rFonts w:ascii="Intel Clear" w:hAnsi="Intel Clear" w:cs="Intel Clear"/>
          <w:b/>
          <w:bCs/>
        </w:rPr>
        <w:t>Gaps:</w:t>
      </w:r>
    </w:p>
    <w:p w14:paraId="163A85B2" w14:textId="77777777" w:rsidR="009B7FF4" w:rsidRDefault="009B7FF4" w:rsidP="00602654">
      <w:pPr>
        <w:jc w:val="both"/>
        <w:rPr>
          <w:rFonts w:ascii="Intel Clear" w:hAnsi="Intel Clear" w:cs="Intel Clear"/>
        </w:rPr>
      </w:pPr>
    </w:p>
    <w:p w14:paraId="2CAEF8A2" w14:textId="74B2150D" w:rsidR="00AE16BF" w:rsidRDefault="00AE16BF" w:rsidP="00602654">
      <w:pPr>
        <w:jc w:val="both"/>
        <w:rPr>
          <w:rFonts w:ascii="Intel Clear" w:eastAsia="Red Hat Text" w:hAnsi="Intel Clear" w:cs="Intel Clear"/>
          <w:b/>
        </w:rPr>
      </w:pPr>
      <w:r w:rsidRPr="009B7FF4">
        <w:rPr>
          <w:rFonts w:ascii="Intel Clear" w:eastAsia="Red Hat Text" w:hAnsi="Intel Clear" w:cs="Intel Clear"/>
          <w:b/>
          <w:u w:val="single"/>
        </w:rPr>
        <w:t>Performance Requirements</w:t>
      </w:r>
      <w:r w:rsidR="009B7FF4">
        <w:rPr>
          <w:rFonts w:ascii="Intel Clear" w:eastAsia="Red Hat Text" w:hAnsi="Intel Clear" w:cs="Intel Clear"/>
          <w:b/>
        </w:rPr>
        <w:t>:</w:t>
      </w:r>
    </w:p>
    <w:p w14:paraId="67FB2997" w14:textId="02DC6F3A"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t>Requirements</w:t>
      </w:r>
      <w:r w:rsidRPr="009B7FF4">
        <w:rPr>
          <w:rFonts w:ascii="Intel Clear" w:eastAsia="Red Hat Text" w:hAnsi="Intel Clear" w:cs="Intel Clear"/>
          <w:bCs/>
        </w:rPr>
        <w:t xml:space="preserve">: </w:t>
      </w:r>
      <w:r>
        <w:rPr>
          <w:rFonts w:ascii="Intel Clear" w:eastAsia="Red Hat Text" w:hAnsi="Intel Clear" w:cs="Intel Clear"/>
          <w:bCs/>
        </w:rPr>
        <w:t xml:space="preserve"> &lt;add explanation for every requirement&gt;</w:t>
      </w:r>
    </w:p>
    <w:p w14:paraId="29776CBC" w14:textId="7E6D5C0C"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lastRenderedPageBreak/>
        <w:t>Current Opensource components address the requirements</w:t>
      </w:r>
      <w:r w:rsidRPr="009B7FF4">
        <w:rPr>
          <w:rFonts w:ascii="Intel Clear" w:eastAsia="Red Hat Text" w:hAnsi="Intel Clear" w:cs="Intel Clear"/>
          <w:bCs/>
        </w:rPr>
        <w:t xml:space="preserve">: </w:t>
      </w:r>
      <w:proofErr w:type="spellStart"/>
      <w:r w:rsidRPr="009B7FF4">
        <w:rPr>
          <w:rFonts w:ascii="Intel Clear" w:eastAsia="Red Hat Text" w:hAnsi="Intel Clear" w:cs="Intel Clear"/>
          <w:bCs/>
        </w:rPr>
        <w:t>e.g</w:t>
      </w:r>
      <w:proofErr w:type="spellEnd"/>
      <w:r w:rsidRPr="009B7FF4">
        <w:rPr>
          <w:rFonts w:ascii="Intel Clear" w:eastAsia="Red Hat Text" w:hAnsi="Intel Clear" w:cs="Intel Clear"/>
          <w:bCs/>
        </w:rPr>
        <w:t xml:space="preserve">, </w:t>
      </w:r>
      <w:proofErr w:type="spellStart"/>
      <w:r w:rsidRPr="009B7FF4">
        <w:rPr>
          <w:rFonts w:ascii="Intel Clear" w:eastAsia="Red Hat Text" w:hAnsi="Intel Clear" w:cs="Intel Clear"/>
          <w:bCs/>
        </w:rPr>
        <w:t>ovn</w:t>
      </w:r>
      <w:proofErr w:type="spellEnd"/>
      <w:r w:rsidRPr="009B7FF4">
        <w:rPr>
          <w:rFonts w:ascii="Intel Clear" w:eastAsia="Red Hat Text" w:hAnsi="Intel Clear" w:cs="Intel Clear"/>
          <w:bCs/>
        </w:rPr>
        <w:t xml:space="preserve">-multi SRIOV CNI </w:t>
      </w:r>
      <w:proofErr w:type="spellStart"/>
      <w:r w:rsidRPr="009B7FF4">
        <w:rPr>
          <w:rFonts w:ascii="Intel Clear" w:eastAsia="Red Hat Text" w:hAnsi="Intel Clear" w:cs="Intel Clear"/>
          <w:bCs/>
        </w:rPr>
        <w:t>etc</w:t>
      </w:r>
      <w:proofErr w:type="spellEnd"/>
      <w:r>
        <w:rPr>
          <w:rFonts w:ascii="Intel Clear" w:eastAsia="Red Hat Text" w:hAnsi="Intel Clear" w:cs="Intel Clear"/>
          <w:bCs/>
        </w:rPr>
        <w:t xml:space="preserve">, </w:t>
      </w:r>
      <w:proofErr w:type="spellStart"/>
      <w:r>
        <w:rPr>
          <w:rFonts w:ascii="Intel Clear" w:eastAsia="Red Hat Text" w:hAnsi="Intel Clear" w:cs="Intel Clear"/>
          <w:bCs/>
        </w:rPr>
        <w:t>ovs-dpdk</w:t>
      </w:r>
      <w:proofErr w:type="spellEnd"/>
      <w:r>
        <w:rPr>
          <w:rFonts w:ascii="Intel Clear" w:eastAsia="Red Hat Text" w:hAnsi="Intel Clear" w:cs="Intel Clear"/>
          <w:bCs/>
        </w:rPr>
        <w:t xml:space="preserve"> CNI, smart NICs </w:t>
      </w:r>
      <w:proofErr w:type="spellStart"/>
      <w:r>
        <w:rPr>
          <w:rFonts w:ascii="Intel Clear" w:eastAsia="Red Hat Text" w:hAnsi="Intel Clear" w:cs="Intel Clear"/>
          <w:bCs/>
        </w:rPr>
        <w:t>etc</w:t>
      </w:r>
      <w:proofErr w:type="spellEnd"/>
    </w:p>
    <w:p w14:paraId="65932AD5" w14:textId="77777777" w:rsidR="009B7FF4" w:rsidRPr="009B7FF4" w:rsidRDefault="009B7FF4" w:rsidP="00602654">
      <w:pPr>
        <w:jc w:val="both"/>
        <w:rPr>
          <w:rFonts w:ascii="Intel Clear" w:hAnsi="Intel Clear" w:cs="Intel Clear"/>
          <w:bCs/>
        </w:rPr>
      </w:pPr>
      <w:r w:rsidRPr="009B7FF4">
        <w:rPr>
          <w:rFonts w:ascii="Intel Clear" w:hAnsi="Intel Clear" w:cs="Intel Clear"/>
          <w:bCs/>
        </w:rPr>
        <w:t>&lt;I will expand this further&gt;</w:t>
      </w:r>
    </w:p>
    <w:p w14:paraId="59DF129B" w14:textId="77777777" w:rsidR="009B7FF4" w:rsidRPr="009B7FF4" w:rsidRDefault="009B7FF4" w:rsidP="00602654">
      <w:pPr>
        <w:jc w:val="both"/>
        <w:rPr>
          <w:rFonts w:ascii="Intel Clear" w:hAnsi="Intel Clear" w:cs="Intel Clear"/>
          <w:b/>
          <w:bCs/>
        </w:rPr>
      </w:pPr>
      <w:r w:rsidRPr="009B7FF4">
        <w:rPr>
          <w:rFonts w:ascii="Intel Clear" w:hAnsi="Intel Clear" w:cs="Intel Clear"/>
          <w:b/>
          <w:bCs/>
        </w:rPr>
        <w:t>Gaps:</w:t>
      </w:r>
    </w:p>
    <w:p w14:paraId="6EDE79FF" w14:textId="77777777" w:rsidR="009B7FF4" w:rsidRPr="00AE16BF" w:rsidRDefault="009B7FF4" w:rsidP="00602654">
      <w:pPr>
        <w:jc w:val="both"/>
        <w:rPr>
          <w:rFonts w:ascii="Intel Clear" w:eastAsia="Red Hat Text" w:hAnsi="Intel Clear" w:cs="Intel Clear"/>
          <w:b/>
        </w:rPr>
      </w:pPr>
    </w:p>
    <w:p w14:paraId="7AF1E36E" w14:textId="57A6D580" w:rsidR="00AE16BF" w:rsidRDefault="00AE16BF" w:rsidP="00602654">
      <w:pPr>
        <w:jc w:val="both"/>
        <w:rPr>
          <w:rFonts w:ascii="Intel Clear" w:hAnsi="Intel Clear" w:cs="Intel Clear"/>
        </w:rPr>
      </w:pPr>
    </w:p>
    <w:p w14:paraId="53593E7C" w14:textId="365967FE" w:rsidR="00AE16BF" w:rsidRDefault="00AE16BF" w:rsidP="00602654">
      <w:pPr>
        <w:jc w:val="both"/>
        <w:rPr>
          <w:rFonts w:ascii="Intel Clear" w:hAnsi="Intel Clear" w:cs="Intel Clear"/>
        </w:rPr>
      </w:pPr>
    </w:p>
    <w:p w14:paraId="4EA31ED6" w14:textId="77777777" w:rsidR="00AE16BF" w:rsidRDefault="00AE16BF" w:rsidP="00602654">
      <w:pPr>
        <w:jc w:val="both"/>
        <w:rPr>
          <w:rFonts w:ascii="Intel Clear" w:hAnsi="Intel Clear" w:cs="Intel Clear"/>
          <w:b/>
          <w:bCs/>
          <w:color w:val="000000"/>
        </w:rPr>
      </w:pPr>
    </w:p>
    <w:p w14:paraId="34D6988C" w14:textId="77777777" w:rsidR="00AE16BF" w:rsidRDefault="00AE16BF" w:rsidP="00602654">
      <w:pPr>
        <w:jc w:val="both"/>
        <w:rPr>
          <w:rFonts w:ascii="Intel Clear" w:hAnsi="Intel Clear" w:cs="Intel Clear"/>
          <w:b/>
          <w:bCs/>
          <w:color w:val="000000"/>
        </w:rPr>
      </w:pPr>
    </w:p>
    <w:p w14:paraId="6E370130" w14:textId="44713F3B" w:rsidR="00AE16BF" w:rsidRDefault="00AE16BF" w:rsidP="00602654">
      <w:pPr>
        <w:jc w:val="both"/>
        <w:rPr>
          <w:rFonts w:ascii="Intel Clear" w:hAnsi="Intel Clear" w:cs="Intel Clear"/>
          <w:b/>
          <w:bCs/>
          <w:color w:val="000000"/>
        </w:rPr>
      </w:pPr>
      <w:r w:rsidRPr="00AE16BF">
        <w:rPr>
          <w:rFonts w:ascii="Intel Clear" w:hAnsi="Intel Clear" w:cs="Intel Clear"/>
          <w:b/>
          <w:bCs/>
          <w:color w:val="000000"/>
        </w:rPr>
        <w:t>Generic requirements</w:t>
      </w:r>
    </w:p>
    <w:p w14:paraId="36704C1A" w14:textId="77777777"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t>Requirements</w:t>
      </w:r>
      <w:r w:rsidRPr="009B7FF4">
        <w:rPr>
          <w:rFonts w:ascii="Intel Clear" w:eastAsia="Red Hat Text" w:hAnsi="Intel Clear" w:cs="Intel Clear"/>
          <w:bCs/>
        </w:rPr>
        <w:t xml:space="preserve">: </w:t>
      </w:r>
      <w:r>
        <w:rPr>
          <w:rFonts w:ascii="Intel Clear" w:eastAsia="Red Hat Text" w:hAnsi="Intel Clear" w:cs="Intel Clear"/>
          <w:bCs/>
        </w:rPr>
        <w:t xml:space="preserve"> &lt;add explanation for every requirement&gt;</w:t>
      </w:r>
    </w:p>
    <w:p w14:paraId="0D2454FE" w14:textId="7D287ACA" w:rsidR="009B7FF4" w:rsidRPr="009B7FF4" w:rsidRDefault="009B7FF4" w:rsidP="00602654">
      <w:pPr>
        <w:jc w:val="both"/>
        <w:rPr>
          <w:rFonts w:ascii="Intel Clear" w:eastAsia="Red Hat Text" w:hAnsi="Intel Clear" w:cs="Intel Clear"/>
          <w:bCs/>
        </w:rPr>
      </w:pPr>
      <w:r w:rsidRPr="009B7FF4">
        <w:rPr>
          <w:rFonts w:ascii="Intel Clear" w:eastAsia="Red Hat Text" w:hAnsi="Intel Clear" w:cs="Intel Clear"/>
          <w:b/>
        </w:rPr>
        <w:t>Current Opensource components address the requirements</w:t>
      </w:r>
      <w:r w:rsidRPr="009B7FF4">
        <w:rPr>
          <w:rFonts w:ascii="Intel Clear" w:eastAsia="Red Hat Text" w:hAnsi="Intel Clear" w:cs="Intel Clear"/>
          <w:bCs/>
        </w:rPr>
        <w:t xml:space="preserve">: </w:t>
      </w:r>
      <w:proofErr w:type="spellStart"/>
      <w:r w:rsidRPr="009B7FF4">
        <w:rPr>
          <w:rFonts w:ascii="Intel Clear" w:eastAsia="Red Hat Text" w:hAnsi="Intel Clear" w:cs="Intel Clear"/>
          <w:bCs/>
        </w:rPr>
        <w:t>e.g</w:t>
      </w:r>
      <w:proofErr w:type="spellEnd"/>
      <w:r w:rsidRPr="009B7FF4">
        <w:rPr>
          <w:rFonts w:ascii="Intel Clear" w:eastAsia="Red Hat Text" w:hAnsi="Intel Clear" w:cs="Intel Clear"/>
          <w:bCs/>
        </w:rPr>
        <w:t xml:space="preserve">, </w:t>
      </w:r>
      <w:r>
        <w:rPr>
          <w:rFonts w:ascii="Intel Clear" w:eastAsia="Red Hat Text" w:hAnsi="Intel Clear" w:cs="Intel Clear"/>
          <w:bCs/>
        </w:rPr>
        <w:t xml:space="preserve">deployment, ONAP, EMCO, </w:t>
      </w:r>
      <w:proofErr w:type="spellStart"/>
      <w:r>
        <w:rPr>
          <w:rFonts w:ascii="Intel Clear" w:eastAsia="Red Hat Text" w:hAnsi="Intel Clear" w:cs="Intel Clear"/>
          <w:bCs/>
        </w:rPr>
        <w:t>kubespray</w:t>
      </w:r>
      <w:proofErr w:type="spellEnd"/>
      <w:r>
        <w:rPr>
          <w:rFonts w:ascii="Intel Clear" w:eastAsia="Red Hat Text" w:hAnsi="Intel Clear" w:cs="Intel Clear"/>
          <w:bCs/>
        </w:rPr>
        <w:t>, telemetry etc.</w:t>
      </w:r>
    </w:p>
    <w:p w14:paraId="45DD5C0E" w14:textId="77777777" w:rsidR="009B7FF4" w:rsidRPr="009B7FF4" w:rsidRDefault="009B7FF4" w:rsidP="00602654">
      <w:pPr>
        <w:jc w:val="both"/>
        <w:rPr>
          <w:rFonts w:ascii="Intel Clear" w:hAnsi="Intel Clear" w:cs="Intel Clear"/>
          <w:bCs/>
        </w:rPr>
      </w:pPr>
      <w:r w:rsidRPr="009B7FF4">
        <w:rPr>
          <w:rFonts w:ascii="Intel Clear" w:hAnsi="Intel Clear" w:cs="Intel Clear"/>
          <w:bCs/>
        </w:rPr>
        <w:t>&lt;I will expand this further&gt;</w:t>
      </w:r>
    </w:p>
    <w:p w14:paraId="58215F60" w14:textId="77777777" w:rsidR="009B7FF4" w:rsidRPr="009B7FF4" w:rsidRDefault="009B7FF4" w:rsidP="00602654">
      <w:pPr>
        <w:jc w:val="both"/>
        <w:rPr>
          <w:rFonts w:ascii="Intel Clear" w:hAnsi="Intel Clear" w:cs="Intel Clear"/>
          <w:b/>
          <w:bCs/>
        </w:rPr>
      </w:pPr>
      <w:r w:rsidRPr="009B7FF4">
        <w:rPr>
          <w:rFonts w:ascii="Intel Clear" w:hAnsi="Intel Clear" w:cs="Intel Clear"/>
          <w:b/>
          <w:bCs/>
        </w:rPr>
        <w:t>Gaps:</w:t>
      </w:r>
    </w:p>
    <w:p w14:paraId="47939279" w14:textId="77777777" w:rsidR="009B7FF4" w:rsidRPr="00AE16BF" w:rsidRDefault="009B7FF4" w:rsidP="00602654">
      <w:pPr>
        <w:jc w:val="both"/>
        <w:rPr>
          <w:rFonts w:ascii="Intel Clear" w:eastAsia="Red Hat Text" w:hAnsi="Intel Clear" w:cs="Intel Clear"/>
          <w:b/>
          <w:bCs/>
        </w:rPr>
      </w:pPr>
    </w:p>
    <w:p w14:paraId="18445AFF" w14:textId="1163A21C" w:rsidR="00AE16BF" w:rsidRDefault="00AE16BF" w:rsidP="00602654">
      <w:pPr>
        <w:jc w:val="both"/>
        <w:rPr>
          <w:rFonts w:ascii="Intel Clear" w:hAnsi="Intel Clear" w:cs="Intel Clear"/>
        </w:rPr>
      </w:pPr>
      <w:r>
        <w:rPr>
          <w:rFonts w:ascii="Intel Clear" w:hAnsi="Intel Clear" w:cs="Intel Clear"/>
        </w:rPr>
        <w:tab/>
      </w:r>
    </w:p>
    <w:p w14:paraId="18F64D3F" w14:textId="7E3C5EAF" w:rsidR="00AE16BF" w:rsidRPr="001834E8" w:rsidRDefault="00AE16BF" w:rsidP="00602654">
      <w:pPr>
        <w:jc w:val="both"/>
        <w:rPr>
          <w:rFonts w:ascii="Intel Clear" w:hAnsi="Intel Clear" w:cs="Intel Clear"/>
        </w:rPr>
      </w:pPr>
      <w:r>
        <w:rPr>
          <w:rFonts w:ascii="Intel Clear" w:hAnsi="Intel Clear" w:cs="Intel Clear"/>
        </w:rPr>
        <w:t>List of CNIs that will enhance the dynamic configuration and multi network performant network for CNFs</w:t>
      </w:r>
    </w:p>
    <w:p w14:paraId="6EBBEDBF" w14:textId="6F239C77" w:rsidR="001834E8" w:rsidRPr="001834E8" w:rsidRDefault="001834E8" w:rsidP="00602654">
      <w:pPr>
        <w:jc w:val="both"/>
        <w:rPr>
          <w:rFonts w:ascii="Intel Clear" w:hAnsi="Intel Clear" w:cs="Intel Clear"/>
          <w:b/>
          <w:bCs/>
        </w:rPr>
      </w:pPr>
      <w:proofErr w:type="spellStart"/>
      <w:r w:rsidRPr="001834E8">
        <w:rPr>
          <w:rFonts w:ascii="Intel Clear" w:hAnsi="Intel Clear" w:cs="Intel Clear"/>
          <w:b/>
          <w:bCs/>
        </w:rPr>
        <w:t>Multus-cni</w:t>
      </w:r>
      <w:proofErr w:type="spellEnd"/>
      <w:r w:rsidRPr="001834E8">
        <w:rPr>
          <w:rFonts w:ascii="Intel Clear" w:hAnsi="Intel Clear" w:cs="Intel Clear"/>
          <w:b/>
          <w:bCs/>
        </w:rPr>
        <w:t>:</w:t>
      </w:r>
    </w:p>
    <w:p w14:paraId="30EE6E9E" w14:textId="18D0CDD9" w:rsidR="001834E8" w:rsidRPr="001834E8" w:rsidRDefault="001834E8" w:rsidP="00602654">
      <w:pPr>
        <w:jc w:val="both"/>
        <w:rPr>
          <w:rFonts w:ascii="Intel Clear" w:hAnsi="Intel Clear" w:cs="Intel Clear"/>
        </w:rPr>
      </w:pPr>
      <w:proofErr w:type="spellStart"/>
      <w:r w:rsidRPr="001834E8">
        <w:rPr>
          <w:rFonts w:ascii="Intel Clear" w:hAnsi="Intel Clear" w:cs="Intel Clear"/>
          <w:color w:val="24292E"/>
          <w:shd w:val="clear" w:color="auto" w:fill="FFFFFF"/>
        </w:rPr>
        <w:t>Multus</w:t>
      </w:r>
      <w:proofErr w:type="spellEnd"/>
      <w:r w:rsidRPr="001834E8">
        <w:rPr>
          <w:rFonts w:ascii="Intel Clear" w:hAnsi="Intel Clear" w:cs="Intel Clear"/>
          <w:color w:val="24292E"/>
          <w:shd w:val="clear" w:color="auto" w:fill="FFFFFF"/>
        </w:rPr>
        <w:t xml:space="preserve"> CNI is a container network interface (CNI) plugin for Kubernetes that enables attaching multiple network interfaces to pods. Typically, in Kubernetes each pod only has one network interface (apart from a loopback) -- with </w:t>
      </w:r>
      <w:proofErr w:type="spellStart"/>
      <w:r w:rsidRPr="001834E8">
        <w:rPr>
          <w:rFonts w:ascii="Intel Clear" w:hAnsi="Intel Clear" w:cs="Intel Clear"/>
          <w:color w:val="24292E"/>
          <w:shd w:val="clear" w:color="auto" w:fill="FFFFFF"/>
        </w:rPr>
        <w:t>Multus</w:t>
      </w:r>
      <w:proofErr w:type="spellEnd"/>
      <w:r w:rsidRPr="001834E8">
        <w:rPr>
          <w:rFonts w:ascii="Intel Clear" w:hAnsi="Intel Clear" w:cs="Intel Clear"/>
          <w:color w:val="24292E"/>
          <w:shd w:val="clear" w:color="auto" w:fill="FFFFFF"/>
        </w:rPr>
        <w:t xml:space="preserve"> you can create a multi-homed pod that has multiple interfaces. This is accomplished by </w:t>
      </w:r>
      <w:proofErr w:type="spellStart"/>
      <w:r w:rsidRPr="001834E8">
        <w:rPr>
          <w:rFonts w:ascii="Intel Clear" w:hAnsi="Intel Clear" w:cs="Intel Clear"/>
          <w:color w:val="24292E"/>
          <w:shd w:val="clear" w:color="auto" w:fill="FFFFFF"/>
        </w:rPr>
        <w:t>Multus</w:t>
      </w:r>
      <w:proofErr w:type="spellEnd"/>
      <w:r w:rsidRPr="001834E8">
        <w:rPr>
          <w:rFonts w:ascii="Intel Clear" w:hAnsi="Intel Clear" w:cs="Intel Clear"/>
          <w:color w:val="24292E"/>
          <w:shd w:val="clear" w:color="auto" w:fill="FFFFFF"/>
        </w:rPr>
        <w:t xml:space="preserve"> acting as a "meta-plugin", a CNI plugin that can call multiple other CNI plugins.</w:t>
      </w:r>
    </w:p>
    <w:p w14:paraId="76673B3A" w14:textId="64A89F33" w:rsidR="001834E8" w:rsidRDefault="001834E8" w:rsidP="00602654">
      <w:pPr>
        <w:jc w:val="both"/>
        <w:rPr>
          <w:rFonts w:ascii="Intel Clear" w:eastAsia="Red Hat Text" w:hAnsi="Intel Clear" w:cs="Intel Clear"/>
        </w:rPr>
      </w:pPr>
      <w:bookmarkStart w:id="9" w:name="_heading=h.1t3h5sf" w:colFirst="0" w:colLast="0"/>
      <w:bookmarkEnd w:id="9"/>
      <w:r>
        <w:rPr>
          <w:rFonts w:ascii="Intel Clear" w:eastAsia="Red Hat Text" w:hAnsi="Intel Clear" w:cs="Intel Clear"/>
          <w:noProof/>
        </w:rPr>
        <w:drawing>
          <wp:inline distT="0" distB="0" distL="0" distR="0" wp14:anchorId="16AFB026" wp14:editId="66E3A304">
            <wp:extent cx="5943600" cy="2181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181225"/>
                    </a:xfrm>
                    <a:prstGeom prst="rect">
                      <a:avLst/>
                    </a:prstGeom>
                    <a:noFill/>
                    <a:ln>
                      <a:noFill/>
                    </a:ln>
                  </pic:spPr>
                </pic:pic>
              </a:graphicData>
            </a:graphic>
          </wp:inline>
        </w:drawing>
      </w:r>
    </w:p>
    <w:p w14:paraId="33F04BC8" w14:textId="18BA55D5" w:rsidR="001834E8" w:rsidRDefault="00275EE0" w:rsidP="00602654">
      <w:pPr>
        <w:jc w:val="both"/>
        <w:rPr>
          <w:rFonts w:ascii="Intel Clear" w:eastAsia="Red Hat Text" w:hAnsi="Intel Clear" w:cs="Intel Clear"/>
          <w:sz w:val="14"/>
          <w:szCs w:val="14"/>
        </w:rPr>
      </w:pPr>
      <w:hyperlink r:id="rId12" w:history="1">
        <w:r w:rsidR="001834E8" w:rsidRPr="001834E8">
          <w:rPr>
            <w:rStyle w:val="Hyperlink"/>
            <w:rFonts w:ascii="Intel Clear" w:eastAsia="Red Hat Text" w:hAnsi="Intel Clear" w:cs="Intel Clear"/>
            <w:sz w:val="14"/>
            <w:szCs w:val="14"/>
          </w:rPr>
          <w:t>https://github.com/intel/multus-cni</w:t>
        </w:r>
      </w:hyperlink>
      <w:r w:rsidR="001834E8" w:rsidRPr="001834E8">
        <w:rPr>
          <w:rFonts w:ascii="Intel Clear" w:eastAsia="Red Hat Text" w:hAnsi="Intel Clear" w:cs="Intel Clear"/>
          <w:sz w:val="14"/>
          <w:szCs w:val="14"/>
        </w:rPr>
        <w:t xml:space="preserve"> </w:t>
      </w:r>
    </w:p>
    <w:p w14:paraId="3F7B9BBA" w14:textId="04121620" w:rsidR="001834E8" w:rsidRDefault="001834E8" w:rsidP="00602654">
      <w:pPr>
        <w:jc w:val="both"/>
        <w:rPr>
          <w:rFonts w:ascii="Intel Clear" w:eastAsia="Red Hat Text" w:hAnsi="Intel Clear" w:cs="Intel Clear"/>
          <w:sz w:val="14"/>
          <w:szCs w:val="14"/>
        </w:rPr>
      </w:pPr>
    </w:p>
    <w:p w14:paraId="44E77E26" w14:textId="71043226" w:rsidR="001834E8" w:rsidRPr="001834E8" w:rsidRDefault="001834E8" w:rsidP="00602654">
      <w:pPr>
        <w:jc w:val="both"/>
        <w:rPr>
          <w:rFonts w:ascii="Intel Clear" w:eastAsia="Red Hat Text" w:hAnsi="Intel Clear" w:cs="Intel Clear"/>
          <w:b/>
          <w:bCs/>
          <w:sz w:val="24"/>
          <w:szCs w:val="24"/>
        </w:rPr>
      </w:pPr>
      <w:r w:rsidRPr="001834E8">
        <w:rPr>
          <w:rFonts w:ascii="Intel Clear" w:eastAsia="Red Hat Text" w:hAnsi="Intel Clear" w:cs="Intel Clear"/>
          <w:b/>
          <w:bCs/>
          <w:sz w:val="24"/>
          <w:szCs w:val="24"/>
        </w:rPr>
        <w:t>Ovn4nfv-k8s</w:t>
      </w:r>
    </w:p>
    <w:p w14:paraId="4904D9D5" w14:textId="35D05D6A" w:rsidR="001834E8" w:rsidRDefault="00AE16BF" w:rsidP="00602654">
      <w:pPr>
        <w:jc w:val="both"/>
      </w:pPr>
      <w:r w:rsidRPr="00AE16BF">
        <w:rPr>
          <w:rFonts w:ascii="Intel Clear" w:eastAsia="Red Hat Text" w:hAnsi="Intel Clear" w:cs="Intel Clear"/>
        </w:rPr>
        <w:lastRenderedPageBreak/>
        <w:t>OVN Multi CNI and associated network watcher (for K8S) Enables multiple OVN based networks and enables PODs/VNFs to sit on multiple virtual networks. Founded by Intel in OPNFV:</w:t>
      </w:r>
      <w:r>
        <w:t xml:space="preserve"> </w:t>
      </w:r>
      <w:hyperlink r:id="rId13" w:history="1">
        <w:r w:rsidRPr="00AE16BF">
          <w:rPr>
            <w:rStyle w:val="Hyperlink"/>
            <w:rFonts w:ascii="Intel Clear" w:hAnsi="Intel Clear" w:cs="Intel Clear"/>
          </w:rPr>
          <w:t>https://gerrit.opnfv.org/gerrit/gitweb?p=ovn4nfv-k8s-plugin.git;a=summary</w:t>
        </w:r>
      </w:hyperlink>
      <w:r>
        <w:t xml:space="preserve"> </w:t>
      </w:r>
    </w:p>
    <w:p w14:paraId="159C7491" w14:textId="77777777" w:rsidR="00AE16BF" w:rsidRDefault="00AE16BF" w:rsidP="00602654">
      <w:pPr>
        <w:jc w:val="both"/>
        <w:rPr>
          <w:rFonts w:ascii="Intel Clear" w:eastAsia="Red Hat Text" w:hAnsi="Intel Clear" w:cs="Intel Clear"/>
        </w:rPr>
      </w:pPr>
    </w:p>
    <w:p w14:paraId="77565ACD" w14:textId="7761C23A" w:rsidR="001834E8" w:rsidRPr="001834E8" w:rsidRDefault="001834E8" w:rsidP="00602654">
      <w:pPr>
        <w:jc w:val="both"/>
        <w:rPr>
          <w:rFonts w:ascii="Intel Clear" w:eastAsia="Red Hat Text" w:hAnsi="Intel Clear" w:cs="Intel Clear"/>
          <w:b/>
          <w:bCs/>
        </w:rPr>
      </w:pPr>
      <w:proofErr w:type="spellStart"/>
      <w:r w:rsidRPr="001834E8">
        <w:rPr>
          <w:rFonts w:ascii="Intel Clear" w:eastAsia="Red Hat Text" w:hAnsi="Intel Clear" w:cs="Intel Clear"/>
          <w:b/>
          <w:bCs/>
        </w:rPr>
        <w:t>Kube</w:t>
      </w:r>
      <w:proofErr w:type="spellEnd"/>
      <w:r w:rsidRPr="001834E8">
        <w:rPr>
          <w:rFonts w:ascii="Intel Clear" w:eastAsia="Red Hat Text" w:hAnsi="Intel Clear" w:cs="Intel Clear"/>
          <w:b/>
          <w:bCs/>
        </w:rPr>
        <w:t>-OVN</w:t>
      </w:r>
    </w:p>
    <w:p w14:paraId="1418E0F1" w14:textId="266890DC" w:rsidR="001834E8" w:rsidRDefault="001834E8" w:rsidP="00602654">
      <w:pPr>
        <w:jc w:val="both"/>
        <w:rPr>
          <w:rFonts w:ascii="Intel Clear" w:eastAsia="Red Hat Text" w:hAnsi="Intel Clear" w:cs="Intel Clear"/>
        </w:rPr>
      </w:pPr>
      <w:proofErr w:type="spellStart"/>
      <w:r w:rsidRPr="001834E8">
        <w:rPr>
          <w:rFonts w:ascii="Intel Clear" w:eastAsia="Red Hat Text" w:hAnsi="Intel Clear" w:cs="Intel Clear"/>
        </w:rPr>
        <w:t>Kube</w:t>
      </w:r>
      <w:proofErr w:type="spellEnd"/>
      <w:r w:rsidRPr="001834E8">
        <w:rPr>
          <w:rFonts w:ascii="Intel Clear" w:eastAsia="Red Hat Text" w:hAnsi="Intel Clear" w:cs="Intel Clear"/>
        </w:rPr>
        <w:t>-OVN integrates the OVN-based Network Virtualization with Kubernetes. It offers an advanced Container Network Fabric for Enterprises with the most functions and the easiest operation.</w:t>
      </w:r>
    </w:p>
    <w:p w14:paraId="148A2164" w14:textId="77777777" w:rsidR="001834E8" w:rsidRDefault="001834E8" w:rsidP="00602654">
      <w:pPr>
        <w:jc w:val="both"/>
        <w:rPr>
          <w:rFonts w:ascii="Intel Clear" w:eastAsia="Red Hat Text" w:hAnsi="Intel Clear" w:cs="Intel Clear"/>
        </w:rPr>
      </w:pPr>
    </w:p>
    <w:p w14:paraId="729C855A" w14:textId="58FC9131" w:rsidR="001834E8" w:rsidRPr="001834E8" w:rsidRDefault="001834E8" w:rsidP="00602654">
      <w:pPr>
        <w:jc w:val="both"/>
        <w:rPr>
          <w:rFonts w:ascii="Intel Clear" w:eastAsia="Red Hat Text" w:hAnsi="Intel Clear" w:cs="Intel Clear"/>
          <w:b/>
          <w:bCs/>
        </w:rPr>
      </w:pPr>
      <w:r w:rsidRPr="001834E8">
        <w:rPr>
          <w:rFonts w:ascii="Intel Clear" w:eastAsia="Red Hat Text" w:hAnsi="Intel Clear" w:cs="Intel Clear"/>
          <w:b/>
          <w:bCs/>
        </w:rPr>
        <w:t>ligato.io</w:t>
      </w:r>
    </w:p>
    <w:p w14:paraId="7AEB30E6" w14:textId="78076CC0" w:rsidR="001834E8" w:rsidRDefault="001834E8" w:rsidP="00602654">
      <w:pPr>
        <w:jc w:val="both"/>
        <w:rPr>
          <w:rFonts w:ascii="Intel Clear" w:eastAsia="Red Hat Text" w:hAnsi="Intel Clear" w:cs="Intel Clear"/>
        </w:rPr>
      </w:pPr>
      <w:r w:rsidRPr="001834E8">
        <w:rPr>
          <w:rFonts w:ascii="Intel Clear" w:eastAsia="Red Hat Text" w:hAnsi="Intel Clear" w:cs="Intel Clear"/>
        </w:rPr>
        <w:t>An Open Source Go Framework for Building Applications to Control and Manage Cloud Native Network Functions (CNF)</w:t>
      </w:r>
    </w:p>
    <w:p w14:paraId="4FE405B3" w14:textId="77777777" w:rsidR="00AE16BF" w:rsidRPr="001834E8" w:rsidRDefault="00AE16BF" w:rsidP="00602654">
      <w:pPr>
        <w:jc w:val="both"/>
        <w:rPr>
          <w:rFonts w:ascii="Intel Clear" w:eastAsia="Red Hat Text" w:hAnsi="Intel Clear" w:cs="Intel Clear"/>
        </w:rPr>
      </w:pPr>
    </w:p>
    <w:p w14:paraId="6C5AF929" w14:textId="3DB6A9D4" w:rsidR="001834E8" w:rsidRPr="00AE16BF" w:rsidRDefault="00AE16BF" w:rsidP="00602654">
      <w:pPr>
        <w:jc w:val="both"/>
        <w:rPr>
          <w:rFonts w:ascii="Intel Clear" w:eastAsia="Red Hat Text" w:hAnsi="Intel Clear" w:cs="Intel Clear"/>
          <w:b/>
          <w:bCs/>
        </w:rPr>
      </w:pPr>
      <w:r w:rsidRPr="00AE16BF">
        <w:rPr>
          <w:rFonts w:ascii="Intel Clear" w:eastAsia="Red Hat Text" w:hAnsi="Intel Clear" w:cs="Intel Clear"/>
          <w:b/>
          <w:bCs/>
        </w:rPr>
        <w:t>SRIOV-NIC CNI</w:t>
      </w:r>
    </w:p>
    <w:p w14:paraId="10340AB2" w14:textId="7FD5013A" w:rsidR="00AE16BF" w:rsidRPr="00AE16BF" w:rsidRDefault="00AE16BF" w:rsidP="00602654">
      <w:pPr>
        <w:jc w:val="both"/>
        <w:rPr>
          <w:rFonts w:ascii="Intel Clear" w:hAnsi="Intel Clear" w:cs="Intel Clear"/>
          <w:shd w:val="clear" w:color="auto" w:fill="FFFFFF"/>
        </w:rPr>
      </w:pPr>
      <w:r w:rsidRPr="00AE16BF">
        <w:rPr>
          <w:rFonts w:ascii="Intel Clear" w:hAnsi="Intel Clear" w:cs="Intel Clear"/>
          <w:shd w:val="clear" w:color="auto" w:fill="FFFFFF"/>
        </w:rPr>
        <w:t>The SR-IOV CNI plug-in plumbs VF interfaces allocated from the SR-IOV device plug-in directly into a Pod</w:t>
      </w:r>
    </w:p>
    <w:p w14:paraId="299D0DF9" w14:textId="4C581FEB" w:rsidR="00AE16BF" w:rsidRPr="00AE16BF" w:rsidRDefault="00275EE0" w:rsidP="00602654">
      <w:pPr>
        <w:jc w:val="both"/>
        <w:rPr>
          <w:rFonts w:ascii="Intel Clear" w:eastAsia="Red Hat Text" w:hAnsi="Intel Clear" w:cs="Intel Clear"/>
        </w:rPr>
      </w:pPr>
      <w:hyperlink r:id="rId14" w:history="1">
        <w:r w:rsidR="00AE16BF" w:rsidRPr="00AE16BF">
          <w:rPr>
            <w:rStyle w:val="Hyperlink"/>
            <w:rFonts w:ascii="Intel Clear" w:eastAsia="Red Hat Text" w:hAnsi="Intel Clear" w:cs="Intel Clear"/>
          </w:rPr>
          <w:t>https://github.com/intel/sriov-cni</w:t>
        </w:r>
      </w:hyperlink>
      <w:r w:rsidR="00AE16BF" w:rsidRPr="00AE16BF">
        <w:rPr>
          <w:rFonts w:ascii="Intel Clear" w:eastAsia="Red Hat Text" w:hAnsi="Intel Clear" w:cs="Intel Clear"/>
        </w:rPr>
        <w:t xml:space="preserve"> </w:t>
      </w:r>
    </w:p>
    <w:p w14:paraId="794CFFDA" w14:textId="77777777" w:rsidR="00AE16BF" w:rsidRDefault="00AE16BF" w:rsidP="00602654">
      <w:pPr>
        <w:jc w:val="both"/>
        <w:rPr>
          <w:b/>
          <w:bCs/>
        </w:rPr>
      </w:pPr>
    </w:p>
    <w:p w14:paraId="1FE3E8D5" w14:textId="1A005957" w:rsidR="00AE16BF" w:rsidRDefault="00AE16BF" w:rsidP="00602654">
      <w:pPr>
        <w:jc w:val="both"/>
        <w:rPr>
          <w:b/>
          <w:bCs/>
        </w:rPr>
      </w:pPr>
      <w:r w:rsidRPr="00AE16BF">
        <w:rPr>
          <w:b/>
          <w:bCs/>
        </w:rPr>
        <w:t>OVS-DPDK CNI</w:t>
      </w:r>
    </w:p>
    <w:p w14:paraId="1A701DEC" w14:textId="1207958E" w:rsidR="00AE16BF" w:rsidRPr="00AE16BF" w:rsidRDefault="00AE16BF" w:rsidP="00602654">
      <w:pPr>
        <w:jc w:val="both"/>
        <w:rPr>
          <w:rFonts w:ascii="Intel Clear" w:hAnsi="Intel Clear" w:cs="Intel Clear"/>
          <w:shd w:val="clear" w:color="auto" w:fill="FFFFFF"/>
        </w:rPr>
      </w:pPr>
      <w:r w:rsidRPr="00AE16BF">
        <w:rPr>
          <w:rFonts w:ascii="Intel Clear" w:hAnsi="Intel Clear" w:cs="Intel Clear"/>
          <w:shd w:val="clear" w:color="auto" w:fill="FFFFFF"/>
        </w:rPr>
        <w:t xml:space="preserve">The </w:t>
      </w:r>
      <w:proofErr w:type="spellStart"/>
      <w:r w:rsidRPr="00AE16BF">
        <w:rPr>
          <w:rFonts w:ascii="Intel Clear" w:hAnsi="Intel Clear" w:cs="Intel Clear"/>
          <w:shd w:val="clear" w:color="auto" w:fill="FFFFFF"/>
        </w:rPr>
        <w:t>Userspace</w:t>
      </w:r>
      <w:proofErr w:type="spellEnd"/>
      <w:r w:rsidRPr="00AE16BF">
        <w:rPr>
          <w:rFonts w:ascii="Intel Clear" w:hAnsi="Intel Clear" w:cs="Intel Clear"/>
          <w:shd w:val="clear" w:color="auto" w:fill="FFFFFF"/>
        </w:rPr>
        <w:t xml:space="preserve"> CNI is a Container Network Interface (CNI) plugin designed to implement </w:t>
      </w:r>
      <w:proofErr w:type="spellStart"/>
      <w:r w:rsidRPr="00AE16BF">
        <w:rPr>
          <w:rFonts w:ascii="Intel Clear" w:hAnsi="Intel Clear" w:cs="Intel Clear"/>
          <w:shd w:val="clear" w:color="auto" w:fill="FFFFFF"/>
        </w:rPr>
        <w:t>userspace</w:t>
      </w:r>
      <w:proofErr w:type="spellEnd"/>
      <w:r w:rsidRPr="00AE16BF">
        <w:rPr>
          <w:rFonts w:ascii="Intel Clear" w:hAnsi="Intel Clear" w:cs="Intel Clear"/>
          <w:shd w:val="clear" w:color="auto" w:fill="FFFFFF"/>
        </w:rPr>
        <w:t xml:space="preserve"> networking (as opposed to kernel space networking). An example is any DPDK based applications. It is designed to run with either OVS-DPDK or VPP along with the </w:t>
      </w:r>
      <w:proofErr w:type="spellStart"/>
      <w:r w:rsidRPr="00AE16BF">
        <w:rPr>
          <w:rFonts w:ascii="Intel Clear" w:hAnsi="Intel Clear" w:cs="Intel Clear"/>
          <w:shd w:val="clear" w:color="auto" w:fill="FFFFFF"/>
        </w:rPr>
        <w:t>Multus</w:t>
      </w:r>
      <w:proofErr w:type="spellEnd"/>
      <w:r w:rsidRPr="00AE16BF">
        <w:rPr>
          <w:rFonts w:ascii="Intel Clear" w:hAnsi="Intel Clear" w:cs="Intel Clear"/>
          <w:shd w:val="clear" w:color="auto" w:fill="FFFFFF"/>
        </w:rPr>
        <w:t xml:space="preserve"> CNI plugin in Kubernetes deployments. It enhances high performance container Networking solution and Data Plane Acceleration for containers.</w:t>
      </w:r>
      <w:r>
        <w:rPr>
          <w:rFonts w:ascii="Intel Clear" w:hAnsi="Intel Clear" w:cs="Intel Clear"/>
          <w:shd w:val="clear" w:color="auto" w:fill="FFFFFF"/>
        </w:rPr>
        <w:t xml:space="preserve"> </w:t>
      </w:r>
      <w:hyperlink r:id="rId15" w:history="1">
        <w:r w:rsidRPr="00572474">
          <w:rPr>
            <w:rStyle w:val="Hyperlink"/>
            <w:rFonts w:ascii="Intel Clear" w:hAnsi="Intel Clear" w:cs="Intel Clear"/>
            <w:shd w:val="clear" w:color="auto" w:fill="FFFFFF"/>
          </w:rPr>
          <w:t>https://github.com/intel/userspace-cni-network-plugin</w:t>
        </w:r>
      </w:hyperlink>
      <w:r>
        <w:rPr>
          <w:rFonts w:ascii="Intel Clear" w:hAnsi="Intel Clear" w:cs="Intel Clear"/>
          <w:shd w:val="clear" w:color="auto" w:fill="FFFFFF"/>
        </w:rPr>
        <w:t xml:space="preserve"> </w:t>
      </w:r>
    </w:p>
    <w:p w14:paraId="533DD724" w14:textId="77777777" w:rsidR="00642F06" w:rsidRDefault="00642F06" w:rsidP="00602654">
      <w:pPr>
        <w:jc w:val="both"/>
        <w:rPr>
          <w:b/>
          <w:bCs/>
        </w:rPr>
      </w:pPr>
    </w:p>
    <w:p w14:paraId="449846B6" w14:textId="09DE2020" w:rsidR="001834E8" w:rsidRDefault="00642F06" w:rsidP="00602654">
      <w:pPr>
        <w:pStyle w:val="Heading2"/>
        <w:jc w:val="both"/>
        <w:rPr>
          <w:rFonts w:ascii="Intel Clear" w:eastAsia="Red Hat Text" w:hAnsi="Intel Clear" w:cs="Intel Clear"/>
        </w:rPr>
      </w:pPr>
      <w:r>
        <w:rPr>
          <w:rFonts w:ascii="Intel Clear" w:eastAsia="Red Hat Text" w:hAnsi="Intel Clear" w:cs="Intel Clear"/>
        </w:rPr>
        <w:t>Telco PaaS Specific</w:t>
      </w:r>
      <w:r w:rsidR="001834E8">
        <w:rPr>
          <w:rFonts w:ascii="Intel Clear" w:eastAsia="Red Hat Text" w:hAnsi="Intel Clear" w:cs="Intel Clear"/>
        </w:rPr>
        <w:t xml:space="preserve"> Components:</w:t>
      </w:r>
    </w:p>
    <w:p w14:paraId="3B921692" w14:textId="77777777" w:rsidR="00AE16BF" w:rsidRPr="00642F06" w:rsidRDefault="00AE16BF" w:rsidP="00602654">
      <w:pPr>
        <w:pStyle w:val="ListParagraph"/>
        <w:numPr>
          <w:ilvl w:val="0"/>
          <w:numId w:val="10"/>
        </w:numPr>
        <w:jc w:val="both"/>
        <w:rPr>
          <w:rFonts w:ascii="Intel Clear" w:eastAsia="Red Hat Text" w:hAnsi="Intel Clear" w:cs="Intel Clear"/>
          <w:b/>
          <w:bCs/>
        </w:rPr>
      </w:pPr>
      <w:proofErr w:type="spellStart"/>
      <w:r w:rsidRPr="00642F06">
        <w:rPr>
          <w:rFonts w:ascii="Intel Clear" w:eastAsia="Red Hat Text" w:hAnsi="Intel Clear" w:cs="Intel Clear"/>
          <w:b/>
          <w:bCs/>
        </w:rPr>
        <w:t>NmaaS</w:t>
      </w:r>
      <w:proofErr w:type="spellEnd"/>
      <w:r w:rsidRPr="00642F06">
        <w:rPr>
          <w:rFonts w:ascii="Intel Clear" w:eastAsia="Red Hat Text" w:hAnsi="Intel Clear" w:cs="Intel Clear"/>
          <w:b/>
          <w:bCs/>
        </w:rPr>
        <w:t>: Network Management as a Service:</w:t>
      </w:r>
    </w:p>
    <w:p w14:paraId="533DDC40" w14:textId="0E7B3205" w:rsidR="00AE16BF" w:rsidRPr="00CA4E3A" w:rsidRDefault="00CA4E3A" w:rsidP="00602654">
      <w:pPr>
        <w:jc w:val="both"/>
      </w:pPr>
      <w:r w:rsidRPr="00CA4E3A">
        <w:t>&lt;Will add low level details of these new components&gt;</w:t>
      </w:r>
    </w:p>
    <w:p w14:paraId="267C36E1" w14:textId="0419FF96" w:rsidR="00AE16BF" w:rsidRDefault="00AE16BF" w:rsidP="00602654">
      <w:pPr>
        <w:pStyle w:val="ListParagraph"/>
        <w:numPr>
          <w:ilvl w:val="0"/>
          <w:numId w:val="10"/>
        </w:numPr>
        <w:jc w:val="both"/>
        <w:rPr>
          <w:b/>
          <w:bCs/>
        </w:rPr>
      </w:pPr>
      <w:r w:rsidRPr="00642F06">
        <w:rPr>
          <w:b/>
          <w:bCs/>
        </w:rPr>
        <w:t>Network Operator:</w:t>
      </w:r>
    </w:p>
    <w:p w14:paraId="746ED503" w14:textId="511AF79B" w:rsidR="00CA4E3A" w:rsidRPr="00CA4E3A" w:rsidRDefault="00CA4E3A" w:rsidP="00CA4E3A">
      <w:pPr>
        <w:jc w:val="both"/>
      </w:pPr>
      <w:r w:rsidRPr="00CA4E3A">
        <w:t>&lt;Will add low level details of these new components&gt;</w:t>
      </w:r>
    </w:p>
    <w:p w14:paraId="691D886C" w14:textId="77777777" w:rsidR="001139E6" w:rsidRPr="00C75AB7" w:rsidRDefault="001139E6" w:rsidP="00602654">
      <w:pPr>
        <w:pStyle w:val="Heading2"/>
        <w:jc w:val="both"/>
        <w:rPr>
          <w:rFonts w:ascii="Intel Clear" w:eastAsia="Red Hat Text" w:hAnsi="Intel Clear" w:cs="Intel Clear"/>
        </w:rPr>
      </w:pPr>
      <w:bookmarkStart w:id="10" w:name="_heading=h.ahetlqpu2sbi" w:colFirst="0" w:colLast="0"/>
      <w:bookmarkEnd w:id="10"/>
      <w:r w:rsidRPr="00C75AB7">
        <w:rPr>
          <w:rFonts w:ascii="Intel Clear" w:eastAsia="Red Hat Text" w:hAnsi="Intel Clear" w:cs="Intel Clear"/>
        </w:rPr>
        <w:t>Analysis - Gaps, Pros and Cons</w:t>
      </w:r>
    </w:p>
    <w:p w14:paraId="2D07968A" w14:textId="77777777" w:rsidR="001139E6" w:rsidRPr="00C75AB7" w:rsidRDefault="001139E6" w:rsidP="00602654">
      <w:pPr>
        <w:pStyle w:val="Heading1"/>
        <w:jc w:val="both"/>
        <w:rPr>
          <w:rFonts w:ascii="Intel Clear" w:eastAsia="Red Hat Text" w:hAnsi="Intel Clear" w:cs="Intel Clear"/>
          <w:sz w:val="22"/>
          <w:szCs w:val="22"/>
        </w:rPr>
      </w:pPr>
      <w:bookmarkStart w:id="11" w:name="_heading=h.2s8eyo1" w:colFirst="0" w:colLast="0"/>
      <w:bookmarkEnd w:id="11"/>
      <w:r w:rsidRPr="00C75AB7">
        <w:rPr>
          <w:rFonts w:ascii="Intel Clear" w:eastAsia="Red Hat Text" w:hAnsi="Intel Clear" w:cs="Intel Clear"/>
          <w:sz w:val="22"/>
          <w:szCs w:val="22"/>
        </w:rPr>
        <w:t xml:space="preserve">Gaps </w:t>
      </w:r>
    </w:p>
    <w:p w14:paraId="1726F6EA" w14:textId="77777777" w:rsidR="001139E6" w:rsidRPr="00C75AB7" w:rsidRDefault="001139E6" w:rsidP="00602654">
      <w:pPr>
        <w:jc w:val="both"/>
        <w:rPr>
          <w:rFonts w:ascii="Intel Clear" w:eastAsia="Red Hat Text" w:hAnsi="Intel Clear" w:cs="Intel Clear"/>
        </w:rPr>
      </w:pPr>
    </w:p>
    <w:p w14:paraId="4CDB2D1F"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List the gaps in the current architecture</w:t>
      </w:r>
    </w:p>
    <w:p w14:paraId="0F5EEE5C"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Analysis of where these gaps can be addressed</w:t>
      </w:r>
    </w:p>
    <w:p w14:paraId="47EAE8B5" w14:textId="77777777" w:rsidR="001139E6" w:rsidRPr="00C75AB7" w:rsidRDefault="001139E6" w:rsidP="00602654">
      <w:pPr>
        <w:jc w:val="both"/>
        <w:rPr>
          <w:rFonts w:ascii="Intel Clear" w:eastAsia="Red Hat Text" w:hAnsi="Intel Clear" w:cs="Intel Clear"/>
        </w:rPr>
      </w:pPr>
    </w:p>
    <w:p w14:paraId="19EE44D1" w14:textId="77777777" w:rsidR="001139E6" w:rsidRPr="00C75AB7" w:rsidRDefault="001139E6" w:rsidP="00602654">
      <w:pPr>
        <w:pStyle w:val="Heading1"/>
        <w:jc w:val="both"/>
        <w:rPr>
          <w:rFonts w:ascii="Intel Clear" w:eastAsia="Red Hat Text" w:hAnsi="Intel Clear" w:cs="Intel Clear"/>
        </w:rPr>
      </w:pPr>
      <w:bookmarkStart w:id="12" w:name="_heading=h.17dp8vu" w:colFirst="0" w:colLast="0"/>
      <w:bookmarkEnd w:id="12"/>
      <w:r w:rsidRPr="00C75AB7">
        <w:rPr>
          <w:rFonts w:ascii="Intel Clear" w:eastAsia="Red Hat Text" w:hAnsi="Intel Clear" w:cs="Intel Clear"/>
        </w:rPr>
        <w:t>Summary</w:t>
      </w:r>
    </w:p>
    <w:p w14:paraId="64D2D054" w14:textId="0E2506DC" w:rsidR="001139E6" w:rsidRDefault="001139E6" w:rsidP="00602654">
      <w:pPr>
        <w:jc w:val="both"/>
        <w:rPr>
          <w:rFonts w:ascii="Intel Clear" w:eastAsia="Red Hat Text" w:hAnsi="Intel Clear" w:cs="Intel Clear"/>
        </w:rPr>
      </w:pPr>
    </w:p>
    <w:p w14:paraId="3D84D8B9" w14:textId="3966B08D" w:rsidR="00537A13" w:rsidRDefault="00537A13" w:rsidP="00602654">
      <w:pPr>
        <w:pStyle w:val="Heading1"/>
        <w:jc w:val="both"/>
        <w:rPr>
          <w:rFonts w:ascii="Intel Clear" w:eastAsia="Red Hat Text" w:hAnsi="Intel Clear" w:cs="Intel Clear"/>
        </w:rPr>
      </w:pPr>
      <w:bookmarkStart w:id="13" w:name="_References"/>
      <w:bookmarkEnd w:id="13"/>
      <w:r>
        <w:rPr>
          <w:rFonts w:ascii="Intel Clear" w:eastAsia="Red Hat Text" w:hAnsi="Intel Clear" w:cs="Intel Clear"/>
        </w:rPr>
        <w:t>References</w:t>
      </w:r>
    </w:p>
    <w:p w14:paraId="139AC5AF" w14:textId="7EF4B25D" w:rsidR="004D7316" w:rsidRPr="0072053B" w:rsidRDefault="00F11E72" w:rsidP="00602654">
      <w:pPr>
        <w:jc w:val="both"/>
        <w:rPr>
          <w:rFonts w:ascii="Intel Clear" w:hAnsi="Intel Clear" w:cs="Intel Clear"/>
          <w:sz w:val="18"/>
          <w:szCs w:val="18"/>
        </w:rPr>
      </w:pPr>
      <w:r w:rsidRPr="0072053B">
        <w:rPr>
          <w:rFonts w:ascii="Intel Clear" w:hAnsi="Intel Clear" w:cs="Intel Clear"/>
          <w:sz w:val="18"/>
          <w:szCs w:val="18"/>
        </w:rPr>
        <w:t>[1]</w:t>
      </w:r>
      <w:hyperlink r:id="rId16" w:history="1">
        <w:r w:rsidRPr="0072053B">
          <w:rPr>
            <w:rStyle w:val="Hyperlink"/>
            <w:rFonts w:ascii="Intel Clear" w:hAnsi="Intel Clear" w:cs="Intel Clear"/>
            <w:sz w:val="18"/>
            <w:szCs w:val="18"/>
          </w:rPr>
          <w:t>https://www.openshift.com/blog/telco-revolution-or-evolution-depends-on-your-perspective-but-your-network-is-changing</w:t>
        </w:r>
      </w:hyperlink>
    </w:p>
    <w:p w14:paraId="2637818F" w14:textId="7815FF6B" w:rsidR="00537A13" w:rsidRPr="0072053B" w:rsidRDefault="00F11E72" w:rsidP="00602654">
      <w:pPr>
        <w:jc w:val="both"/>
        <w:rPr>
          <w:rFonts w:ascii="Intel Clear" w:hAnsi="Intel Clear" w:cs="Intel Clear"/>
          <w:sz w:val="18"/>
          <w:szCs w:val="18"/>
        </w:rPr>
      </w:pPr>
      <w:r w:rsidRPr="0072053B">
        <w:rPr>
          <w:rFonts w:ascii="Intel Clear" w:hAnsi="Intel Clear" w:cs="Intel Clear"/>
          <w:sz w:val="18"/>
          <w:szCs w:val="18"/>
        </w:rPr>
        <w:t>[2]</w:t>
      </w:r>
      <w:hyperlink r:id="rId17" w:history="1">
        <w:r w:rsidRPr="0072053B">
          <w:rPr>
            <w:rStyle w:val="Hyperlink"/>
            <w:rFonts w:ascii="Intel Clear" w:hAnsi="Intel Clear" w:cs="Intel Clear"/>
            <w:sz w:val="18"/>
            <w:szCs w:val="18"/>
          </w:rPr>
          <w:t>https://www.intel.in/content/www/in/en/communications/why-containers-and-cloud-native-functions-paper.html</w:t>
        </w:r>
      </w:hyperlink>
      <w:r w:rsidR="004D7316" w:rsidRPr="0072053B">
        <w:rPr>
          <w:rFonts w:ascii="Intel Clear" w:hAnsi="Intel Clear" w:cs="Intel Clear"/>
          <w:sz w:val="18"/>
          <w:szCs w:val="18"/>
        </w:rPr>
        <w:t xml:space="preserve">  </w:t>
      </w:r>
    </w:p>
    <w:p w14:paraId="068F0E85" w14:textId="0C6B9BCA" w:rsidR="001139E6" w:rsidRPr="0072053B" w:rsidRDefault="00F11E72" w:rsidP="00602654">
      <w:pPr>
        <w:jc w:val="both"/>
        <w:rPr>
          <w:rFonts w:ascii="Intel Clear" w:eastAsia="Red Hat Text" w:hAnsi="Intel Clear" w:cs="Intel Clear"/>
          <w:sz w:val="18"/>
          <w:szCs w:val="18"/>
        </w:rPr>
      </w:pPr>
      <w:r w:rsidRPr="0072053B">
        <w:rPr>
          <w:rFonts w:ascii="Intel Clear" w:eastAsia="Red Hat Text" w:hAnsi="Intel Clear" w:cs="Intel Clear"/>
          <w:sz w:val="18"/>
          <w:szCs w:val="18"/>
        </w:rPr>
        <w:t xml:space="preserve">[3 </w:t>
      </w:r>
      <w:hyperlink r:id="rId18" w:history="1">
        <w:r w:rsidRPr="0072053B">
          <w:rPr>
            <w:rStyle w:val="Hyperlink"/>
            <w:rFonts w:ascii="Intel Clear" w:eastAsia="Red Hat Text" w:hAnsi="Intel Clear" w:cs="Intel Clear"/>
            <w:sz w:val="18"/>
            <w:szCs w:val="18"/>
          </w:rPr>
          <w:t>https://www.redhat.com/en/blog/cnf-and-vnf-certification-red-hat-and-intel</w:t>
        </w:r>
      </w:hyperlink>
      <w:r w:rsidR="004D7316" w:rsidRPr="0072053B">
        <w:rPr>
          <w:rFonts w:ascii="Intel Clear" w:eastAsia="Red Hat Text" w:hAnsi="Intel Clear" w:cs="Intel Clear"/>
          <w:sz w:val="18"/>
          <w:szCs w:val="18"/>
        </w:rPr>
        <w:t xml:space="preserve"> </w:t>
      </w:r>
    </w:p>
    <w:p w14:paraId="392CBC4A" w14:textId="0D30330D" w:rsidR="001139E6" w:rsidRPr="0072053B" w:rsidRDefault="00F11E72" w:rsidP="00602654">
      <w:pPr>
        <w:jc w:val="both"/>
        <w:rPr>
          <w:rFonts w:ascii="Intel Clear" w:eastAsia="Red Hat Text" w:hAnsi="Intel Clear" w:cs="Intel Clear"/>
          <w:sz w:val="18"/>
          <w:szCs w:val="18"/>
        </w:rPr>
      </w:pPr>
      <w:r w:rsidRPr="0072053B">
        <w:rPr>
          <w:rFonts w:ascii="Intel Clear" w:eastAsia="Red Hat Text" w:hAnsi="Intel Clear" w:cs="Intel Clear"/>
          <w:sz w:val="18"/>
          <w:szCs w:val="18"/>
        </w:rPr>
        <w:t>[4]</w:t>
      </w:r>
      <w:hyperlink r:id="rId19" w:history="1">
        <w:r w:rsidRPr="0072053B">
          <w:rPr>
            <w:rStyle w:val="Hyperlink"/>
            <w:rFonts w:ascii="Intel Clear" w:eastAsia="Red Hat Text" w:hAnsi="Intel Clear" w:cs="Intel Clear"/>
            <w:sz w:val="18"/>
            <w:szCs w:val="18"/>
          </w:rPr>
          <w:t>https://wiki.onap.org/download/attachments/79203136/VNF-CNF%20OVP%20-%202%20key%20slides_V3.pptx?version=2&amp;modificationDate=1582822482000&amp;api=v2</w:t>
        </w:r>
      </w:hyperlink>
      <w:r w:rsidRPr="0072053B">
        <w:rPr>
          <w:rFonts w:ascii="Intel Clear" w:eastAsia="Red Hat Text" w:hAnsi="Intel Clear" w:cs="Intel Clear"/>
          <w:sz w:val="18"/>
          <w:szCs w:val="18"/>
        </w:rPr>
        <w:t xml:space="preserve"> </w:t>
      </w:r>
    </w:p>
    <w:p w14:paraId="0D23288E" w14:textId="6412032B" w:rsidR="0072053B" w:rsidRPr="0072053B" w:rsidRDefault="0072053B" w:rsidP="00602654">
      <w:pPr>
        <w:jc w:val="both"/>
        <w:rPr>
          <w:rFonts w:ascii="Intel Clear" w:eastAsia="Red Hat Text" w:hAnsi="Intel Clear" w:cs="Intel Clear"/>
          <w:sz w:val="18"/>
          <w:szCs w:val="18"/>
        </w:rPr>
      </w:pPr>
      <w:r w:rsidRPr="0072053B">
        <w:rPr>
          <w:rFonts w:ascii="Intel Clear" w:eastAsia="Red Hat Text" w:hAnsi="Intel Clear" w:cs="Intel Clear"/>
          <w:sz w:val="18"/>
          <w:szCs w:val="18"/>
        </w:rPr>
        <w:t>[5]</w:t>
      </w:r>
      <w:r w:rsidRPr="0072053B">
        <w:rPr>
          <w:rFonts w:ascii="Intel Clear" w:hAnsi="Intel Clear" w:cs="Intel Clear"/>
          <w:sz w:val="18"/>
          <w:szCs w:val="18"/>
        </w:rPr>
        <w:t xml:space="preserve"> </w:t>
      </w:r>
      <w:hyperlink r:id="rId20" w:history="1">
        <w:r w:rsidRPr="0072053B">
          <w:rPr>
            <w:rStyle w:val="Hyperlink"/>
            <w:rFonts w:ascii="Intel Clear" w:eastAsia="Red Hat Text" w:hAnsi="Intel Clear" w:cs="Intel Clear"/>
            <w:sz w:val="18"/>
            <w:szCs w:val="18"/>
          </w:rPr>
          <w:t>https://github.com/XGVela/XGVela/wiki/Architecture-Document</w:t>
        </w:r>
      </w:hyperlink>
      <w:r w:rsidRPr="0072053B">
        <w:rPr>
          <w:rFonts w:ascii="Intel Clear" w:eastAsia="Red Hat Text" w:hAnsi="Intel Clear" w:cs="Intel Clear"/>
          <w:sz w:val="18"/>
          <w:szCs w:val="18"/>
        </w:rPr>
        <w:t xml:space="preserve"> </w:t>
      </w:r>
    </w:p>
    <w:p w14:paraId="221066F5" w14:textId="2F2CA2B9" w:rsidR="0072053B" w:rsidRDefault="0072053B" w:rsidP="00602654">
      <w:pPr>
        <w:jc w:val="both"/>
        <w:rPr>
          <w:rFonts w:ascii="Intel Clear" w:eastAsia="Red Hat Text" w:hAnsi="Intel Clear" w:cs="Intel Clear"/>
          <w:sz w:val="18"/>
          <w:szCs w:val="18"/>
        </w:rPr>
      </w:pPr>
      <w:r w:rsidRPr="0072053B">
        <w:rPr>
          <w:rFonts w:ascii="Intel Clear" w:eastAsia="Red Hat Text" w:hAnsi="Intel Clear" w:cs="Intel Clear"/>
          <w:sz w:val="18"/>
          <w:szCs w:val="18"/>
        </w:rPr>
        <w:t>[6]</w:t>
      </w:r>
      <w:hyperlink r:id="rId21" w:history="1">
        <w:r w:rsidRPr="0072053B">
          <w:rPr>
            <w:rStyle w:val="Hyperlink"/>
            <w:rFonts w:ascii="Intel Clear" w:eastAsia="Red Hat Text" w:hAnsi="Intel Clear" w:cs="Intel Clear"/>
            <w:sz w:val="18"/>
            <w:szCs w:val="18"/>
          </w:rPr>
          <w:t>https://events19.linuxfoundation.org/wp-content/uploads/2018/07/ONS2019_Cloud_Native_NFV.pdf</w:t>
        </w:r>
      </w:hyperlink>
      <w:r w:rsidRPr="0072053B">
        <w:rPr>
          <w:rFonts w:ascii="Intel Clear" w:eastAsia="Red Hat Text" w:hAnsi="Intel Clear" w:cs="Intel Clear"/>
          <w:sz w:val="18"/>
          <w:szCs w:val="18"/>
        </w:rPr>
        <w:t xml:space="preserve"> </w:t>
      </w:r>
    </w:p>
    <w:p w14:paraId="5E6B560B" w14:textId="79B4D58A" w:rsidR="0072053B" w:rsidRDefault="0072053B" w:rsidP="00602654">
      <w:pPr>
        <w:jc w:val="both"/>
        <w:rPr>
          <w:rFonts w:ascii="Intel Clear" w:eastAsia="Red Hat Text" w:hAnsi="Intel Clear" w:cs="Intel Clear"/>
          <w:sz w:val="18"/>
          <w:szCs w:val="18"/>
        </w:rPr>
      </w:pPr>
      <w:r>
        <w:rPr>
          <w:rFonts w:ascii="Intel Clear" w:eastAsia="Red Hat Text" w:hAnsi="Intel Clear" w:cs="Intel Clear"/>
          <w:sz w:val="18"/>
          <w:szCs w:val="18"/>
        </w:rPr>
        <w:t xml:space="preserve">[7] </w:t>
      </w:r>
      <w:hyperlink r:id="rId22" w:history="1">
        <w:r w:rsidRPr="00572474">
          <w:rPr>
            <w:rStyle w:val="Hyperlink"/>
            <w:rFonts w:ascii="Intel Clear" w:eastAsia="Red Hat Text" w:hAnsi="Intel Clear" w:cs="Intel Clear"/>
            <w:sz w:val="18"/>
            <w:szCs w:val="18"/>
          </w:rPr>
          <w:t>https://www.openvswitch.org/support/ovscon2019/day1/1133-OVNForK8sNetworkFunctions.pdf</w:t>
        </w:r>
      </w:hyperlink>
      <w:r>
        <w:rPr>
          <w:rFonts w:ascii="Intel Clear" w:eastAsia="Red Hat Text" w:hAnsi="Intel Clear" w:cs="Intel Clear"/>
          <w:sz w:val="18"/>
          <w:szCs w:val="18"/>
        </w:rPr>
        <w:t xml:space="preserve"> </w:t>
      </w:r>
    </w:p>
    <w:p w14:paraId="2970F51D" w14:textId="49E29FF9" w:rsidR="001834E8" w:rsidRPr="0072053B" w:rsidRDefault="001834E8" w:rsidP="00602654">
      <w:pPr>
        <w:jc w:val="both"/>
        <w:rPr>
          <w:rFonts w:ascii="Intel Clear" w:eastAsia="Red Hat Text" w:hAnsi="Intel Clear" w:cs="Intel Clear"/>
          <w:sz w:val="18"/>
          <w:szCs w:val="18"/>
        </w:rPr>
      </w:pPr>
      <w:r>
        <w:rPr>
          <w:rFonts w:ascii="Intel Clear" w:eastAsia="Red Hat Text" w:hAnsi="Intel Clear" w:cs="Intel Clear"/>
          <w:sz w:val="18"/>
          <w:szCs w:val="18"/>
        </w:rPr>
        <w:t>[8]</w:t>
      </w:r>
      <w:hyperlink r:id="rId23" w:history="1">
        <w:r w:rsidRPr="00572474">
          <w:rPr>
            <w:rStyle w:val="Hyperlink"/>
            <w:rFonts w:ascii="Intel Clear" w:eastAsia="Red Hat Text" w:hAnsi="Intel Clear" w:cs="Intel Clear"/>
            <w:sz w:val="18"/>
            <w:szCs w:val="18"/>
          </w:rPr>
          <w:t>https://events19.linuxfoundation.org/wp-content/uploads/2017/11/2018-OSSNA-CNF-Journey-in-Telecom-Seminar.pdf</w:t>
        </w:r>
      </w:hyperlink>
      <w:r>
        <w:rPr>
          <w:rFonts w:ascii="Intel Clear" w:eastAsia="Red Hat Text" w:hAnsi="Intel Clear" w:cs="Intel Clear"/>
          <w:sz w:val="18"/>
          <w:szCs w:val="18"/>
        </w:rPr>
        <w:t xml:space="preserve"> </w:t>
      </w:r>
    </w:p>
    <w:p w14:paraId="044030AA" w14:textId="088FBC29" w:rsidR="001139E6" w:rsidRPr="00AE16BF" w:rsidRDefault="00AE16BF" w:rsidP="00602654">
      <w:pPr>
        <w:jc w:val="both"/>
        <w:rPr>
          <w:rFonts w:ascii="Intel Clear" w:eastAsia="Red Hat Text" w:hAnsi="Intel Clear" w:cs="Intel Clear"/>
          <w:sz w:val="18"/>
          <w:szCs w:val="18"/>
        </w:rPr>
      </w:pPr>
      <w:r w:rsidRPr="00AE16BF">
        <w:rPr>
          <w:rFonts w:ascii="Intel Clear" w:eastAsia="Red Hat Text" w:hAnsi="Intel Clear" w:cs="Intel Clear"/>
          <w:sz w:val="18"/>
          <w:szCs w:val="18"/>
        </w:rPr>
        <w:t>[9]</w:t>
      </w:r>
      <w:r>
        <w:rPr>
          <w:rFonts w:ascii="Intel Clear" w:eastAsia="Red Hat Text" w:hAnsi="Intel Clear" w:cs="Intel Clear"/>
          <w:sz w:val="18"/>
          <w:szCs w:val="18"/>
        </w:rPr>
        <w:t xml:space="preserve"> </w:t>
      </w:r>
      <w:hyperlink r:id="rId24" w:history="1">
        <w:r w:rsidRPr="00572474">
          <w:rPr>
            <w:rStyle w:val="Hyperlink"/>
            <w:rFonts w:ascii="Intel Clear" w:eastAsia="Red Hat Text" w:hAnsi="Intel Clear" w:cs="Intel Clear"/>
            <w:sz w:val="18"/>
            <w:szCs w:val="18"/>
          </w:rPr>
          <w:t>https://events19.linuxfoundation.org/wp-content/uploads/2018/07/ONS2019_Cloud_Native_NFV.pdf</w:t>
        </w:r>
      </w:hyperlink>
      <w:r>
        <w:rPr>
          <w:rFonts w:ascii="Intel Clear" w:eastAsia="Red Hat Text" w:hAnsi="Intel Clear" w:cs="Intel Clear"/>
          <w:sz w:val="18"/>
          <w:szCs w:val="18"/>
        </w:rPr>
        <w:t xml:space="preserve"> </w:t>
      </w:r>
    </w:p>
    <w:p w14:paraId="2D978BB4" w14:textId="77777777" w:rsidR="001139E6" w:rsidRPr="00C75AB7" w:rsidRDefault="001139E6" w:rsidP="00602654">
      <w:pPr>
        <w:jc w:val="both"/>
        <w:rPr>
          <w:rFonts w:ascii="Intel Clear" w:eastAsia="Red Hat Text" w:hAnsi="Intel Clear" w:cs="Intel Clear"/>
        </w:rPr>
      </w:pPr>
      <w:r w:rsidRPr="00C75AB7">
        <w:rPr>
          <w:rFonts w:ascii="Intel Clear" w:eastAsia="Red Hat Text" w:hAnsi="Intel Clear" w:cs="Intel Clear"/>
        </w:rPr>
        <w:t xml:space="preserve"> </w:t>
      </w:r>
    </w:p>
    <w:p w14:paraId="113E29AA" w14:textId="77777777" w:rsidR="003D7F92" w:rsidRDefault="003D7F92" w:rsidP="00602654">
      <w:pPr>
        <w:jc w:val="both"/>
      </w:pPr>
    </w:p>
    <w:sectPr w:rsidR="003D7F9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C5FA58" w14:textId="77777777" w:rsidR="00DA3C2E" w:rsidRDefault="00DA3C2E" w:rsidP="001139E6">
      <w:pPr>
        <w:spacing w:line="240" w:lineRule="auto"/>
      </w:pPr>
      <w:r>
        <w:separator/>
      </w:r>
    </w:p>
  </w:endnote>
  <w:endnote w:type="continuationSeparator" w:id="0">
    <w:p w14:paraId="6C1C61C9" w14:textId="77777777" w:rsidR="00DA3C2E" w:rsidRDefault="00DA3C2E" w:rsidP="001139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tel Clear">
    <w:panose1 w:val="020B0604020203020204"/>
    <w:charset w:val="00"/>
    <w:family w:val="swiss"/>
    <w:pitch w:val="variable"/>
    <w:sig w:usb0="E10006FF" w:usb1="400060FB" w:usb2="00000028" w:usb3="00000000" w:csb0="0000019F" w:csb1="00000000"/>
  </w:font>
  <w:font w:name="Red Hat Text">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C1203A" w14:textId="77777777" w:rsidR="00DA3C2E" w:rsidRDefault="00DA3C2E" w:rsidP="001139E6">
      <w:pPr>
        <w:spacing w:line="240" w:lineRule="auto"/>
      </w:pPr>
      <w:r>
        <w:separator/>
      </w:r>
    </w:p>
  </w:footnote>
  <w:footnote w:type="continuationSeparator" w:id="0">
    <w:p w14:paraId="58FD302A" w14:textId="77777777" w:rsidR="00DA3C2E" w:rsidRDefault="00DA3C2E" w:rsidP="001139E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4369C"/>
    <w:multiLevelType w:val="multilevel"/>
    <w:tmpl w:val="97BA2D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9665117"/>
    <w:multiLevelType w:val="multilevel"/>
    <w:tmpl w:val="679E910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F4872AE"/>
    <w:multiLevelType w:val="multilevel"/>
    <w:tmpl w:val="B8228F5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7955C0B"/>
    <w:multiLevelType w:val="hybridMultilevel"/>
    <w:tmpl w:val="B6DCAF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3A4403F3"/>
    <w:multiLevelType w:val="hybridMultilevel"/>
    <w:tmpl w:val="3DBCD5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4CC20689"/>
    <w:multiLevelType w:val="multilevel"/>
    <w:tmpl w:val="E4203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436210"/>
    <w:multiLevelType w:val="multilevel"/>
    <w:tmpl w:val="85F0C73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54312BEE"/>
    <w:multiLevelType w:val="multilevel"/>
    <w:tmpl w:val="16AE67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5C5E46F7"/>
    <w:multiLevelType w:val="hybridMultilevel"/>
    <w:tmpl w:val="739487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6F684AAE"/>
    <w:multiLevelType w:val="multilevel"/>
    <w:tmpl w:val="52202B4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713F402A"/>
    <w:multiLevelType w:val="multilevel"/>
    <w:tmpl w:val="BB868A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
  </w:num>
  <w:num w:numId="3">
    <w:abstractNumId w:val="0"/>
  </w:num>
  <w:num w:numId="4">
    <w:abstractNumId w:val="9"/>
  </w:num>
  <w:num w:numId="5">
    <w:abstractNumId w:val="7"/>
  </w:num>
  <w:num w:numId="6">
    <w:abstractNumId w:val="2"/>
  </w:num>
  <w:num w:numId="7">
    <w:abstractNumId w:val="5"/>
  </w:num>
  <w:num w:numId="8">
    <w:abstractNumId w:val="10"/>
  </w:num>
  <w:num w:numId="9">
    <w:abstractNumId w:val="8"/>
  </w:num>
  <w:num w:numId="10">
    <w:abstractNumId w:val="3"/>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936"/>
    <w:rsid w:val="00015F0C"/>
    <w:rsid w:val="000B2C2E"/>
    <w:rsid w:val="001139E6"/>
    <w:rsid w:val="001834E8"/>
    <w:rsid w:val="001A7D0E"/>
    <w:rsid w:val="001C48CA"/>
    <w:rsid w:val="002220C4"/>
    <w:rsid w:val="00234450"/>
    <w:rsid w:val="00275EE0"/>
    <w:rsid w:val="00301BA2"/>
    <w:rsid w:val="0036582D"/>
    <w:rsid w:val="0036698F"/>
    <w:rsid w:val="003B2162"/>
    <w:rsid w:val="003D7F92"/>
    <w:rsid w:val="004631FB"/>
    <w:rsid w:val="00476C5D"/>
    <w:rsid w:val="004D7316"/>
    <w:rsid w:val="00537A13"/>
    <w:rsid w:val="005A3CA6"/>
    <w:rsid w:val="005D46F2"/>
    <w:rsid w:val="00602654"/>
    <w:rsid w:val="00642F06"/>
    <w:rsid w:val="00675694"/>
    <w:rsid w:val="006A0DA1"/>
    <w:rsid w:val="006B5067"/>
    <w:rsid w:val="006F1611"/>
    <w:rsid w:val="006F5E43"/>
    <w:rsid w:val="00705446"/>
    <w:rsid w:val="0072053B"/>
    <w:rsid w:val="007905B2"/>
    <w:rsid w:val="007F045E"/>
    <w:rsid w:val="00947B91"/>
    <w:rsid w:val="009B3E87"/>
    <w:rsid w:val="009B7FF4"/>
    <w:rsid w:val="009C0DCC"/>
    <w:rsid w:val="00A76365"/>
    <w:rsid w:val="00AE16BF"/>
    <w:rsid w:val="00B10494"/>
    <w:rsid w:val="00BC6F61"/>
    <w:rsid w:val="00C1582A"/>
    <w:rsid w:val="00C206ED"/>
    <w:rsid w:val="00C64328"/>
    <w:rsid w:val="00C87677"/>
    <w:rsid w:val="00CA4E3A"/>
    <w:rsid w:val="00D02936"/>
    <w:rsid w:val="00D2359E"/>
    <w:rsid w:val="00DA3C2E"/>
    <w:rsid w:val="00DC7153"/>
    <w:rsid w:val="00DD69DD"/>
    <w:rsid w:val="00DE1463"/>
    <w:rsid w:val="00DE62CA"/>
    <w:rsid w:val="00EA2C07"/>
    <w:rsid w:val="00EE0449"/>
    <w:rsid w:val="00F05741"/>
    <w:rsid w:val="00F079E0"/>
    <w:rsid w:val="00F11E7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3341E8E"/>
  <w15:chartTrackingRefBased/>
  <w15:docId w15:val="{0A530E49-E756-4E34-82A9-A52FDE388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4E3A"/>
    <w:pPr>
      <w:spacing w:after="0" w:line="276" w:lineRule="auto"/>
    </w:pPr>
    <w:rPr>
      <w:rFonts w:ascii="Arial" w:eastAsia="Arial" w:hAnsi="Arial" w:cs="Arial"/>
      <w:lang w:val="en" w:eastAsia="en-IN"/>
    </w:rPr>
  </w:style>
  <w:style w:type="paragraph" w:styleId="Heading1">
    <w:name w:val="heading 1"/>
    <w:basedOn w:val="Normal"/>
    <w:next w:val="Normal"/>
    <w:link w:val="Heading1Char"/>
    <w:uiPriority w:val="9"/>
    <w:qFormat/>
    <w:rsid w:val="001139E6"/>
    <w:pPr>
      <w:keepNext/>
      <w:keepLines/>
      <w:spacing w:before="400" w:after="120"/>
      <w:outlineLvl w:val="0"/>
    </w:pPr>
    <w:rPr>
      <w:sz w:val="40"/>
      <w:szCs w:val="40"/>
    </w:rPr>
  </w:style>
  <w:style w:type="paragraph" w:styleId="Heading2">
    <w:name w:val="heading 2"/>
    <w:basedOn w:val="Normal"/>
    <w:next w:val="Normal"/>
    <w:link w:val="Heading2Char"/>
    <w:uiPriority w:val="9"/>
    <w:unhideWhenUsed/>
    <w:qFormat/>
    <w:rsid w:val="001139E6"/>
    <w:pPr>
      <w:keepNext/>
      <w:keepLines/>
      <w:spacing w:before="360" w:after="120"/>
      <w:outlineLvl w:val="1"/>
    </w:pPr>
    <w:rPr>
      <w:sz w:val="32"/>
      <w:szCs w:val="32"/>
    </w:rPr>
  </w:style>
  <w:style w:type="paragraph" w:styleId="Heading3">
    <w:name w:val="heading 3"/>
    <w:basedOn w:val="Normal"/>
    <w:next w:val="Normal"/>
    <w:link w:val="Heading3Char"/>
    <w:uiPriority w:val="9"/>
    <w:semiHidden/>
    <w:unhideWhenUsed/>
    <w:qFormat/>
    <w:rsid w:val="00642F0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39E6"/>
    <w:rPr>
      <w:rFonts w:ascii="Arial" w:eastAsia="Arial" w:hAnsi="Arial" w:cs="Arial"/>
      <w:sz w:val="40"/>
      <w:szCs w:val="40"/>
      <w:lang w:val="en" w:eastAsia="en-IN"/>
    </w:rPr>
  </w:style>
  <w:style w:type="character" w:customStyle="1" w:styleId="Heading2Char">
    <w:name w:val="Heading 2 Char"/>
    <w:basedOn w:val="DefaultParagraphFont"/>
    <w:link w:val="Heading2"/>
    <w:uiPriority w:val="9"/>
    <w:rsid w:val="001139E6"/>
    <w:rPr>
      <w:rFonts w:ascii="Arial" w:eastAsia="Arial" w:hAnsi="Arial" w:cs="Arial"/>
      <w:sz w:val="32"/>
      <w:szCs w:val="32"/>
      <w:lang w:val="en" w:eastAsia="en-IN"/>
    </w:rPr>
  </w:style>
  <w:style w:type="paragraph" w:styleId="Title">
    <w:name w:val="Title"/>
    <w:basedOn w:val="Normal"/>
    <w:next w:val="Normal"/>
    <w:link w:val="TitleChar"/>
    <w:uiPriority w:val="10"/>
    <w:qFormat/>
    <w:rsid w:val="001139E6"/>
    <w:pPr>
      <w:keepNext/>
      <w:keepLines/>
      <w:spacing w:after="60"/>
    </w:pPr>
    <w:rPr>
      <w:sz w:val="52"/>
      <w:szCs w:val="52"/>
    </w:rPr>
  </w:style>
  <w:style w:type="character" w:customStyle="1" w:styleId="TitleChar">
    <w:name w:val="Title Char"/>
    <w:basedOn w:val="DefaultParagraphFont"/>
    <w:link w:val="Title"/>
    <w:uiPriority w:val="10"/>
    <w:rsid w:val="001139E6"/>
    <w:rPr>
      <w:rFonts w:ascii="Arial" w:eastAsia="Arial" w:hAnsi="Arial" w:cs="Arial"/>
      <w:sz w:val="52"/>
      <w:szCs w:val="52"/>
      <w:lang w:val="en" w:eastAsia="en-IN"/>
    </w:rPr>
  </w:style>
  <w:style w:type="character" w:styleId="Hyperlink">
    <w:name w:val="Hyperlink"/>
    <w:basedOn w:val="DefaultParagraphFont"/>
    <w:uiPriority w:val="99"/>
    <w:unhideWhenUsed/>
    <w:rsid w:val="004D7316"/>
    <w:rPr>
      <w:color w:val="0563C1" w:themeColor="hyperlink"/>
      <w:u w:val="single"/>
    </w:rPr>
  </w:style>
  <w:style w:type="character" w:styleId="UnresolvedMention">
    <w:name w:val="Unresolved Mention"/>
    <w:basedOn w:val="DefaultParagraphFont"/>
    <w:uiPriority w:val="99"/>
    <w:semiHidden/>
    <w:unhideWhenUsed/>
    <w:rsid w:val="004D7316"/>
    <w:rPr>
      <w:color w:val="605E5C"/>
      <w:shd w:val="clear" w:color="auto" w:fill="E1DFDD"/>
    </w:rPr>
  </w:style>
  <w:style w:type="paragraph" w:styleId="NormalWeb">
    <w:name w:val="Normal (Web)"/>
    <w:basedOn w:val="Normal"/>
    <w:uiPriority w:val="99"/>
    <w:unhideWhenUsed/>
    <w:rsid w:val="0072053B"/>
    <w:pPr>
      <w:spacing w:before="100" w:beforeAutospacing="1" w:after="100" w:afterAutospacing="1" w:line="240" w:lineRule="auto"/>
    </w:pPr>
    <w:rPr>
      <w:rFonts w:ascii="Times New Roman" w:eastAsia="Times New Roman" w:hAnsi="Times New Roman" w:cs="Times New Roman"/>
      <w:sz w:val="24"/>
      <w:szCs w:val="24"/>
      <w:lang w:val="en-IN"/>
    </w:rPr>
  </w:style>
  <w:style w:type="paragraph" w:styleId="ListParagraph">
    <w:name w:val="List Paragraph"/>
    <w:basedOn w:val="Normal"/>
    <w:uiPriority w:val="34"/>
    <w:qFormat/>
    <w:rsid w:val="005D46F2"/>
    <w:pPr>
      <w:ind w:left="720"/>
      <w:contextualSpacing/>
    </w:pPr>
  </w:style>
  <w:style w:type="character" w:customStyle="1" w:styleId="Heading3Char">
    <w:name w:val="Heading 3 Char"/>
    <w:basedOn w:val="DefaultParagraphFont"/>
    <w:link w:val="Heading3"/>
    <w:uiPriority w:val="9"/>
    <w:semiHidden/>
    <w:rsid w:val="00642F06"/>
    <w:rPr>
      <w:rFonts w:asciiTheme="majorHAnsi" w:eastAsiaTheme="majorEastAsia" w:hAnsiTheme="majorHAnsi" w:cstheme="majorBidi"/>
      <w:color w:val="1F3763" w:themeColor="accent1" w:themeShade="7F"/>
      <w:sz w:val="24"/>
      <w:szCs w:val="24"/>
      <w:lang w:val="en" w:eastAsia="en-IN"/>
    </w:rPr>
  </w:style>
  <w:style w:type="table" w:styleId="TableGrid">
    <w:name w:val="Table Grid"/>
    <w:basedOn w:val="TableNormal"/>
    <w:uiPriority w:val="39"/>
    <w:rsid w:val="00DD69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848091">
      <w:bodyDiv w:val="1"/>
      <w:marLeft w:val="0"/>
      <w:marRight w:val="0"/>
      <w:marTop w:val="0"/>
      <w:marBottom w:val="0"/>
      <w:divBdr>
        <w:top w:val="none" w:sz="0" w:space="0" w:color="auto"/>
        <w:left w:val="none" w:sz="0" w:space="0" w:color="auto"/>
        <w:bottom w:val="none" w:sz="0" w:space="0" w:color="auto"/>
        <w:right w:val="none" w:sz="0" w:space="0" w:color="auto"/>
      </w:divBdr>
    </w:div>
    <w:div w:id="558244988">
      <w:bodyDiv w:val="1"/>
      <w:marLeft w:val="0"/>
      <w:marRight w:val="0"/>
      <w:marTop w:val="0"/>
      <w:marBottom w:val="0"/>
      <w:divBdr>
        <w:top w:val="none" w:sz="0" w:space="0" w:color="auto"/>
        <w:left w:val="none" w:sz="0" w:space="0" w:color="auto"/>
        <w:bottom w:val="none" w:sz="0" w:space="0" w:color="auto"/>
        <w:right w:val="none" w:sz="0" w:space="0" w:color="auto"/>
      </w:divBdr>
    </w:div>
    <w:div w:id="848713477">
      <w:bodyDiv w:val="1"/>
      <w:marLeft w:val="0"/>
      <w:marRight w:val="0"/>
      <w:marTop w:val="0"/>
      <w:marBottom w:val="0"/>
      <w:divBdr>
        <w:top w:val="none" w:sz="0" w:space="0" w:color="auto"/>
        <w:left w:val="none" w:sz="0" w:space="0" w:color="auto"/>
        <w:bottom w:val="none" w:sz="0" w:space="0" w:color="auto"/>
        <w:right w:val="none" w:sz="0" w:space="0" w:color="auto"/>
      </w:divBdr>
    </w:div>
    <w:div w:id="20661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gerrit.opnfv.org/gerrit/gitweb?p=ovn4nfv-k8s-plugin.git;a=summary" TargetMode="External"/><Relationship Id="rId18" Type="http://schemas.openxmlformats.org/officeDocument/2006/relationships/hyperlink" Target="https://www.redhat.com/en/blog/cnf-and-vnf-certification-red-hat-and-intel"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events19.linuxfoundation.org/wp-content/uploads/2018/07/ONS2019_Cloud_Native_NFV.pdf" TargetMode="External"/><Relationship Id="rId7" Type="http://schemas.openxmlformats.org/officeDocument/2006/relationships/image" Target="media/image1.png"/><Relationship Id="rId12" Type="http://schemas.openxmlformats.org/officeDocument/2006/relationships/hyperlink" Target="https://github.com/intel/multus-cni" TargetMode="External"/><Relationship Id="rId17" Type="http://schemas.openxmlformats.org/officeDocument/2006/relationships/hyperlink" Target="https://www.intel.in/content/www/in/en/communications/why-containers-and-cloud-native-functions-paper.html"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openshift.com/blog/telco-revolution-or-evolution-depends-on-your-perspective-but-your-network-is-changing" TargetMode="External"/><Relationship Id="rId20" Type="http://schemas.openxmlformats.org/officeDocument/2006/relationships/hyperlink" Target="https://github.com/XGVela/XGVela/wiki/Architecture-Documen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s://events19.linuxfoundation.org/wp-content/uploads/2018/07/ONS2019_Cloud_Native_NFV.pdf" TargetMode="External"/><Relationship Id="rId5" Type="http://schemas.openxmlformats.org/officeDocument/2006/relationships/footnotes" Target="footnotes.xml"/><Relationship Id="rId15" Type="http://schemas.openxmlformats.org/officeDocument/2006/relationships/hyperlink" Target="https://github.com/intel/userspace-cni-network-plugin" TargetMode="External"/><Relationship Id="rId23" Type="http://schemas.openxmlformats.org/officeDocument/2006/relationships/hyperlink" Target="https://events19.linuxfoundation.org/wp-content/uploads/2017/11/2018-OSSNA-CNF-Journey-in-Telecom-Seminar.pdf" TargetMode="External"/><Relationship Id="rId10" Type="http://schemas.openxmlformats.org/officeDocument/2006/relationships/package" Target="embeddings/Microsoft_Visio_Drawing.vsdx"/><Relationship Id="rId19" Type="http://schemas.openxmlformats.org/officeDocument/2006/relationships/hyperlink" Target="https://wiki.onap.org/download/attachments/79203136/VNF-CNF%20OVP%20-%202%20key%20slides_V3.pptx?version=2&amp;modificationDate=1582822482000&amp;api=v2"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github.com/intel/sriov-cni" TargetMode="External"/><Relationship Id="rId22" Type="http://schemas.openxmlformats.org/officeDocument/2006/relationships/hyperlink" Target="https://www.openvswitch.org/support/ovscon2019/day1/1133-OVNForK8sNetworkFunction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TotalTime>
  <Pages>10</Pages>
  <Words>2148</Words>
  <Characters>1225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Deepak</dc:creator>
  <cp:keywords/>
  <dc:description/>
  <cp:lastModifiedBy>S, Deepak</cp:lastModifiedBy>
  <cp:revision>6</cp:revision>
  <dcterms:created xsi:type="dcterms:W3CDTF">2020-12-31T05:17:00Z</dcterms:created>
  <dcterms:modified xsi:type="dcterms:W3CDTF">2021-02-02T03:12:00Z</dcterms:modified>
</cp:coreProperties>
</file>